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3"/>
      </w:pPr>
      <w:r>
        <w:t>LBT Bandwidth</w:t>
      </w:r>
    </w:p>
    <w:tbl>
      <w:tblPr>
        <w:tblStyle w:val="af1"/>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ZTE, Sanechips</w:t>
            </w:r>
          </w:p>
        </w:tc>
        <w:tc>
          <w:tcPr>
            <w:tcW w:w="8287" w:type="dxa"/>
          </w:tcPr>
          <w:p w14:paraId="6D51C4FA" w14:textId="77777777"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r>
              <w:lastRenderedPageBreak/>
              <w:t>HiSilicon</w:t>
            </w:r>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Proposal 4: When operating in unlicensed 60 GHz band, in order to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r>
              <w:t>InterDigital</w:t>
            </w:r>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r>
              <w:t xml:space="preserve">Spreadtrum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w:t>
            </w:r>
            <w:r>
              <w:lastRenderedPageBreak/>
              <w:t>GHz. Thus, no 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3"/>
      </w:pPr>
      <w:r>
        <w:t>Channelization</w:t>
      </w:r>
    </w:p>
    <w:tbl>
      <w:tblPr>
        <w:tblStyle w:val="af1"/>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r>
              <w:t>Convida</w:t>
            </w:r>
          </w:p>
        </w:tc>
        <w:tc>
          <w:tcPr>
            <w:tcW w:w="8287" w:type="dxa"/>
          </w:tcPr>
          <w:p w14:paraId="484C7FD0" w14:textId="77777777" w:rsidR="007816AC" w:rsidRDefault="003A2627">
            <w:r>
              <w:t>Proposal 8: The LBT indication and channel occupation time should be studied when the channel BW for NR-U from 52.6 GHz to 71 GHz is smaller than WiFi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Please update your position in about above list, in case it is not correctly captured.</w:t>
      </w:r>
    </w:p>
    <w:p w14:paraId="6DE4DC54" w14:textId="77777777" w:rsidR="007816AC" w:rsidRDefault="003A2627">
      <w:pPr>
        <w:rPr>
          <w:lang w:eastAsia="en-US"/>
        </w:rPr>
      </w:pPr>
      <w:r>
        <w:rPr>
          <w:lang w:eastAsia="en-US"/>
        </w:rPr>
        <w:t>Recommend to separat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a"/>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a"/>
        <w:numPr>
          <w:ilvl w:val="1"/>
          <w:numId w:val="14"/>
        </w:numPr>
        <w:rPr>
          <w:lang w:eastAsia="en-US"/>
        </w:rPr>
      </w:pPr>
      <w:r>
        <w:rPr>
          <w:lang w:eastAsia="en-US"/>
        </w:rPr>
        <w:t>Apple, vivo, FW, QC, Ericsson (also fine), Xiaomi, Lenovo, Nokia, Sony, HW ( only if Alt. CA.2 is supported as a default behaviour), Spreadtrum, Charter</w:t>
      </w:r>
    </w:p>
    <w:p w14:paraId="1A207BA1" w14:textId="77777777" w:rsidR="007816AC" w:rsidRDefault="003A2627">
      <w:pPr>
        <w:pStyle w:val="a"/>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a"/>
        <w:numPr>
          <w:ilvl w:val="1"/>
          <w:numId w:val="14"/>
        </w:numPr>
        <w:rPr>
          <w:lang w:eastAsia="en-US"/>
        </w:rPr>
      </w:pPr>
      <w:r>
        <w:rPr>
          <w:lang w:eastAsia="en-US"/>
        </w:rPr>
        <w:t>Ericsson, CATT, Lenovo, DCM, HW</w:t>
      </w:r>
    </w:p>
    <w:p w14:paraId="342838E7" w14:textId="77777777" w:rsidR="007816AC" w:rsidRDefault="003A2627">
      <w:pPr>
        <w:pStyle w:val="a"/>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a"/>
        <w:numPr>
          <w:ilvl w:val="1"/>
          <w:numId w:val="14"/>
        </w:numPr>
        <w:rPr>
          <w:lang w:eastAsia="en-US"/>
        </w:rPr>
      </w:pPr>
      <w:r>
        <w:rPr>
          <w:lang w:eastAsia="en-US"/>
        </w:rPr>
        <w:t>Intel, Nokia (wideband carrier), ZTE, Oppo, IDC, LGE</w:t>
      </w:r>
    </w:p>
    <w:p w14:paraId="6FF345B4" w14:textId="77777777" w:rsidR="007816AC" w:rsidRDefault="003A2627">
      <w:pPr>
        <w:pStyle w:val="a"/>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a"/>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a"/>
        <w:numPr>
          <w:ilvl w:val="1"/>
          <w:numId w:val="15"/>
        </w:numPr>
        <w:rPr>
          <w:lang w:eastAsia="en-US"/>
        </w:rPr>
      </w:pPr>
      <w:r>
        <w:rPr>
          <w:lang w:eastAsia="en-US"/>
        </w:rPr>
        <w:t>Apple, FW, QC, Ericsson (also fine), Xiaomi, Lenovo, Nokia, Sony, HW (also fine), Spreadtrum, Charter</w:t>
      </w:r>
    </w:p>
    <w:p w14:paraId="0802172F" w14:textId="77777777" w:rsidR="007816AC" w:rsidRDefault="003A2627">
      <w:pPr>
        <w:pStyle w:val="a"/>
        <w:numPr>
          <w:ilvl w:val="0"/>
          <w:numId w:val="15"/>
        </w:numPr>
        <w:rPr>
          <w:lang w:eastAsia="en-US"/>
        </w:rPr>
      </w:pPr>
      <w:r>
        <w:rPr>
          <w:lang w:eastAsia="en-US"/>
        </w:rPr>
        <w:t>Alt CA.2. gNB/UE performs single LBT over all CCs</w:t>
      </w:r>
    </w:p>
    <w:p w14:paraId="53400ACA" w14:textId="77777777" w:rsidR="007816AC" w:rsidRDefault="003A2627">
      <w:pPr>
        <w:pStyle w:val="a"/>
        <w:numPr>
          <w:ilvl w:val="1"/>
          <w:numId w:val="15"/>
        </w:numPr>
        <w:rPr>
          <w:lang w:eastAsia="en-US"/>
        </w:rPr>
      </w:pPr>
      <w:r>
        <w:rPr>
          <w:lang w:eastAsia="en-US"/>
        </w:rPr>
        <w:t>QC (also fine), Lenovo, Sony, HW</w:t>
      </w:r>
    </w:p>
    <w:p w14:paraId="5AEAC15F" w14:textId="77777777"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B09391E" w14:textId="77777777" w:rsidR="007816AC" w:rsidRDefault="003A2627">
      <w:pPr>
        <w:pStyle w:val="a"/>
        <w:numPr>
          <w:ilvl w:val="1"/>
          <w:numId w:val="15"/>
        </w:numPr>
        <w:rPr>
          <w:lang w:eastAsia="en-US"/>
        </w:rPr>
      </w:pPr>
      <w:r>
        <w:rPr>
          <w:lang w:eastAsia="en-US"/>
        </w:rPr>
        <w:t>Ericsson, CATT, DCM</w:t>
      </w:r>
    </w:p>
    <w:p w14:paraId="2BE12B69" w14:textId="77777777"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a"/>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a"/>
        <w:numPr>
          <w:ilvl w:val="1"/>
          <w:numId w:val="15"/>
        </w:numPr>
        <w:rPr>
          <w:lang w:eastAsia="en-US"/>
        </w:rPr>
      </w:pPr>
      <w:r>
        <w:rPr>
          <w:lang w:eastAsia="en-US"/>
        </w:rPr>
        <w:t>Intel, ZTE, IDC, LGE</w:t>
      </w:r>
    </w:p>
    <w:p w14:paraId="3B67A2A1" w14:textId="77777777" w:rsidR="007816AC" w:rsidRDefault="003A2627">
      <w:pPr>
        <w:pStyle w:val="a"/>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af1"/>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the alternatives agreed in SI mainly focus on defining the LBT bandwidth with respect to the channel bandwidth defined by RAN4, we think the LBT bandwidth should relate more to the actual operational bandwidth, e.g., active UL BWP for U</w:t>
            </w:r>
            <w:r>
              <w:rPr>
                <w:rFonts w:eastAsiaTheme="minorEastAsia"/>
                <w:szCs w:val="20"/>
                <w:lang w:eastAsia="zh-CN"/>
              </w:rPr>
              <w:lastRenderedPageBreak/>
              <w:t xml:space="preserve">E. 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Huawei, HiSilicon</w:t>
            </w:r>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a"/>
              <w:numPr>
                <w:ilvl w:val="0"/>
                <w:numId w:val="16"/>
              </w:numPr>
              <w:rPr>
                <w:szCs w:val="20"/>
              </w:rPr>
            </w:pPr>
            <w:r>
              <w:rPr>
                <w:szCs w:val="20"/>
              </w:rPr>
              <w:t>Unlike what is mentioned in FL summary,  in our view “</w:t>
            </w:r>
            <w:r>
              <w:rPr>
                <w:rFonts w:ascii="Arial" w:hAnsi="Arial" w:cs="Arial"/>
              </w:rPr>
              <w:t>RAN4 defined channel bandwidth” is not equivalent to “RAN1 BWP bandwidth” in Alt 1.</w:t>
            </w:r>
          </w:p>
          <w:p w14:paraId="353CC151" w14:textId="77777777" w:rsidR="007816AC" w:rsidRDefault="003A2627">
            <w:pPr>
              <w:pStyle w:val="a"/>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FDMed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FDMed.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r>
              <w:rPr>
                <w:szCs w:val="20"/>
              </w:rPr>
              <w:t>Spreadtrum</w:t>
            </w:r>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w:t>
            </w:r>
            <w:r>
              <w:lastRenderedPageBreak/>
              <w:t>changes, the LBT bandwidth and LBT mechanism have to change which is not desirable.</w:t>
            </w:r>
          </w:p>
          <w:p w14:paraId="02FD662A" w14:textId="77777777" w:rsidR="007816AC" w:rsidRDefault="003A2627">
            <w:pPr>
              <w:rPr>
                <w:szCs w:val="20"/>
              </w:rPr>
            </w:pPr>
            <w:r>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r>
              <w:rPr>
                <w:szCs w:val="20"/>
              </w:rPr>
              <w:lastRenderedPageBreak/>
              <w:t>InterDigital</w:t>
            </w:r>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a"/>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a"/>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a"/>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a"/>
        <w:numPr>
          <w:ilvl w:val="1"/>
          <w:numId w:val="17"/>
        </w:numPr>
        <w:rPr>
          <w:lang w:eastAsia="en-US"/>
        </w:rPr>
      </w:pPr>
      <w:r>
        <w:rPr>
          <w:lang w:eastAsia="en-US"/>
        </w:rPr>
        <w:t>Apple, QC, Ericsson, Samsung, Intel (2 or 2.16 for 960), Fujitsu, NEC, Xiaomi, Lenovo, ZTE (except 960KHz up to 1.6GHz), DCM, Sony, HW, Spreadtrum, Charter, Oppo, FW (except 960 kHz up to 2000MHz)</w:t>
      </w:r>
    </w:p>
    <w:p w14:paraId="7514A512" w14:textId="77777777" w:rsidR="007816AC" w:rsidRDefault="003A2627">
      <w:pPr>
        <w:pStyle w:val="a"/>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a"/>
        <w:numPr>
          <w:ilvl w:val="1"/>
          <w:numId w:val="17"/>
        </w:numPr>
        <w:rPr>
          <w:lang w:eastAsia="en-US"/>
        </w:rPr>
      </w:pPr>
      <w:r>
        <w:rPr>
          <w:lang w:eastAsia="en-US"/>
        </w:rPr>
        <w:t>Apple, QC, Ericsson (do not preclude alignment), Samsung, Fujitsu, NEC, Xiaomi, DCM, Sony, HW, Spreadtrum, Charter, Oppo</w:t>
      </w:r>
    </w:p>
    <w:tbl>
      <w:tblPr>
        <w:tblStyle w:val="af1"/>
        <w:tblW w:w="9362" w:type="dxa"/>
        <w:tblLook w:val="04A0" w:firstRow="1" w:lastRow="0" w:firstColumn="1" w:lastColumn="0" w:noHBand="0" w:noVBand="1"/>
      </w:tblPr>
      <w:tblGrid>
        <w:gridCol w:w="1215"/>
        <w:gridCol w:w="8373"/>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Same discussion is taking place in AI 8.2.5, and suggest to keep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So maybe for now, we suggest to keep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lastRenderedPageBreak/>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discussed  in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ZTE, Sanechips</w:t>
            </w:r>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Huawei, HiSilicon</w:t>
            </w:r>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r>
              <w:rPr>
                <w:rFonts w:eastAsiaTheme="minorEastAsia" w:hint="eastAsia"/>
                <w:szCs w:val="20"/>
                <w:lang w:eastAsia="zh-CN"/>
              </w:rPr>
              <w:t>Spreadtrum</w:t>
            </w:r>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a"/>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a"/>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a"/>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a"/>
        <w:numPr>
          <w:ilvl w:val="0"/>
          <w:numId w:val="15"/>
        </w:numPr>
        <w:rPr>
          <w:lang w:eastAsia="en-US"/>
        </w:rPr>
      </w:pPr>
      <w:r>
        <w:rPr>
          <w:lang w:eastAsia="en-US"/>
        </w:rPr>
        <w:t>Alt CA.2. gNB/UE performs single LBT over all CCs</w:t>
      </w:r>
    </w:p>
    <w:p w14:paraId="015CEAFE" w14:textId="77777777"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64AFC1ED" w14:textId="77777777"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a"/>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ZTE, Sanechips</w:t>
            </w:r>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bseline,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Huawei, HiSilicon</w:t>
            </w:r>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FDMed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a"/>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a"/>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a"/>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a"/>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r>
              <w:rPr>
                <w:rFonts w:eastAsia="MS Mincho"/>
                <w:lang w:val="en-US" w:eastAsia="ja-JP"/>
              </w:rPr>
              <w:t>Convida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a"/>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a"/>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a"/>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We are fine, but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ZTE, Sanechips</w:t>
            </w:r>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The discussion on channel bandwidth should be discussed  in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a"/>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a"/>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a"/>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a"/>
        <w:numPr>
          <w:ilvl w:val="0"/>
          <w:numId w:val="15"/>
        </w:numPr>
        <w:rPr>
          <w:lang w:eastAsia="en-US"/>
        </w:rPr>
      </w:pPr>
      <w:r>
        <w:rPr>
          <w:lang w:eastAsia="en-US"/>
        </w:rPr>
        <w:t>Alt CA.2. gNB/UE performs single LBT over all CCs</w:t>
      </w:r>
    </w:p>
    <w:p w14:paraId="5A3D5E71" w14:textId="77777777"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F5CF5DB" w14:textId="77777777"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Huawei, HiSilicon</w:t>
            </w:r>
          </w:p>
        </w:tc>
        <w:tc>
          <w:tcPr>
            <w:tcW w:w="7927" w:type="dxa"/>
          </w:tcPr>
          <w:p w14:paraId="26A12969" w14:textId="77777777" w:rsidR="007816AC" w:rsidRDefault="003A2627">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a"/>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a"/>
              <w:numPr>
                <w:ilvl w:val="0"/>
                <w:numId w:val="14"/>
              </w:numPr>
              <w:rPr>
                <w:lang w:eastAsia="en-US"/>
              </w:rPr>
            </w:pPr>
            <w:r>
              <w:rPr>
                <w:lang w:eastAsia="en-US"/>
              </w:rPr>
              <w:t>Alt SC.2. gNB/UE performs LBT over the transmission bandwidth (from the lowest R</w:t>
            </w:r>
            <w:r>
              <w:rPr>
                <w:lang w:eastAsia="en-US"/>
              </w:rPr>
              <w:lastRenderedPageBreak/>
              <w:t>B to the highest RB used for the transmission)</w:t>
            </w:r>
          </w:p>
          <w:p w14:paraId="44A19ED0" w14:textId="77777777" w:rsidR="007816AC" w:rsidRDefault="003A2627">
            <w:pPr>
              <w:pStyle w:val="a"/>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a"/>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a"/>
              <w:numPr>
                <w:ilvl w:val="0"/>
                <w:numId w:val="15"/>
              </w:numPr>
              <w:rPr>
                <w:lang w:eastAsia="en-US"/>
              </w:rPr>
            </w:pPr>
            <w:r>
              <w:rPr>
                <w:lang w:eastAsia="en-US"/>
              </w:rPr>
              <w:t>Alt CA.2. gNB/UE performs single LBT over all CCs</w:t>
            </w:r>
          </w:p>
          <w:p w14:paraId="2691E1AA" w14:textId="77777777" w:rsidR="007816AC" w:rsidRDefault="003A2627">
            <w:pPr>
              <w:pStyle w:val="a"/>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58B00DD" w14:textId="77777777" w:rsidR="007816AC" w:rsidRDefault="003A2627">
            <w:pPr>
              <w:pStyle w:val="a"/>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a"/>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a"/>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Moderator: This proposal is talking about “if 960KHz and 2.16GHz is supported”. Even from your simulation study indicating no performance issue with not aligning with WiFi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ZTE, Sanechips(2)</w:t>
            </w:r>
          </w:p>
        </w:tc>
        <w:tc>
          <w:tcPr>
            <w:tcW w:w="7927" w:type="dxa"/>
          </w:tcPr>
          <w:p w14:paraId="4BE2CDC6" w14:textId="77777777" w:rsidR="007816AC" w:rsidRDefault="003A2627">
            <w:pPr>
              <w:rPr>
                <w:rFonts w:eastAsiaTheme="minorEastAsia"/>
                <w:szCs w:val="20"/>
                <w:lang w:val="en-US" w:eastAsia="zh-CN"/>
              </w:rPr>
            </w:pPr>
            <w:r>
              <w:rPr>
                <w:rFonts w:eastAsiaTheme="minorEastAsia" w:hint="eastAsia"/>
                <w:szCs w:val="20"/>
                <w:lang w:val="en-US" w:eastAsia="zh-CN"/>
              </w:rPr>
              <w:t>Thanks Jing for your response.</w:t>
            </w:r>
          </w:p>
          <w:p w14:paraId="56FCFA0C" w14:textId="77777777" w:rsidR="007816AC" w:rsidRDefault="003A2627">
            <w:pPr>
              <w:rPr>
                <w:rFonts w:eastAsiaTheme="minorEastAsia"/>
                <w:szCs w:val="20"/>
                <w:lang w:val="en-US" w:eastAsia="zh-CN"/>
              </w:rPr>
            </w:pPr>
            <w:r>
              <w:rPr>
                <w:rFonts w:eastAsiaTheme="minorEastAsia" w:hint="eastAsia"/>
                <w:szCs w:val="20"/>
                <w:lang w:val="en-US" w:eastAsia="zh-CN"/>
              </w:rPr>
              <w:t>We  have no any bias towards aligned or misaligned channel. Based on the latest draft LS on bandwidth and channelization in AI 8.2.5, we can clearly see that channelization related aspects will be decided by RAN4, and such LS also will be sent to RAN4. Therefore, we think Proposal 2.1.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lastRenderedPageBreak/>
              <w:t>in RAN1’s understanding, RAN4 will decide channelization aspects (including but not limited to channel and sync rasters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4535FB">
            <w:pPr>
              <w:rPr>
                <w:rFonts w:eastAsiaTheme="minorEastAsia"/>
                <w:szCs w:val="20"/>
                <w:lang w:val="en-US" w:eastAsia="zh-CN"/>
              </w:rPr>
            </w:pPr>
            <w:hyperlink r:id="rId14" w:history="1">
              <w:r w:rsidR="003A2627">
                <w:rPr>
                  <w:rStyle w:val="af6"/>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bl>
    <w:p w14:paraId="5EE45409" w14:textId="77777777" w:rsidR="007816AC" w:rsidRDefault="007816AC">
      <w:pPr>
        <w:rPr>
          <w:lang w:eastAsia="en-US"/>
        </w:rPr>
      </w:pPr>
    </w:p>
    <w:p w14:paraId="7878C139" w14:textId="77777777" w:rsidR="007816AC" w:rsidRDefault="003A2627">
      <w:pPr>
        <w:pStyle w:val="2"/>
      </w:pPr>
      <w:r>
        <w:t>No-LBT</w:t>
      </w:r>
    </w:p>
    <w:tbl>
      <w:tblPr>
        <w:tblStyle w:val="af1"/>
        <w:tblW w:w="9351" w:type="dxa"/>
        <w:tblLook w:val="04A0" w:firstRow="1" w:lastRow="0" w:firstColumn="1" w:lastColumn="0" w:noHBand="0" w:noVBand="1"/>
      </w:tblPr>
      <w:tblGrid>
        <w:gridCol w:w="791"/>
        <w:gridCol w:w="8797"/>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ZTE, Sanechips</w:t>
            </w:r>
          </w:p>
        </w:tc>
        <w:tc>
          <w:tcPr>
            <w:tcW w:w="7796" w:type="dxa"/>
          </w:tcPr>
          <w:p w14:paraId="4DD7A293" w14:textId="77777777" w:rsidR="007816AC" w:rsidRDefault="003A2627">
            <w:pPr>
              <w:rPr>
                <w:snapToGrid/>
                <w:kern w:val="0"/>
                <w:szCs w:val="16"/>
                <w:lang w:val="en-US" w:eastAsia="zh-CN"/>
              </w:rPr>
            </w:pPr>
            <w:r>
              <w:t>Proposal 4: No LBT can be considered to be used in the following cases:</w:t>
            </w:r>
          </w:p>
          <w:p w14:paraId="6484B612" w14:textId="77777777" w:rsidR="007816AC" w:rsidRDefault="003A2627">
            <w:r>
              <w:t>•</w:t>
            </w:r>
            <w:r>
              <w:tab/>
              <w:t>COT sharing case.</w:t>
            </w:r>
          </w:p>
          <w:p w14:paraId="5249B41E" w14:textId="77777777" w:rsidR="007816AC" w:rsidRDefault="003A2627">
            <w:r>
              <w:t>•</w:t>
            </w:r>
            <w:r>
              <w:tab/>
              <w:t>Specific ares such as ITU region 2 and 3.</w:t>
            </w:r>
          </w:p>
          <w:p w14:paraId="708FCC18" w14:textId="77777777" w:rsidR="007816AC" w:rsidRDefault="003A2627">
            <w:r>
              <w:t>•</w:t>
            </w:r>
            <w:r>
              <w:tab/>
              <w:t>Interference controlled environment.</w:t>
            </w:r>
          </w:p>
          <w:p w14:paraId="5795B5D2" w14:textId="77777777" w:rsidR="007816AC" w:rsidRDefault="003A2627">
            <w:r>
              <w:t>•</w:t>
            </w:r>
            <w:r>
              <w:tab/>
              <w:t>The transmission beams of nodes of different operators in the same system(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Huawei, HiSilicon</w:t>
            </w:r>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e neighboring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hether or not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later release targeting Class B scenarios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Proposal 2: When noLBT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Proposal 12:  For No-LBT deployments, consider specification of optional good neighbor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3"/>
      </w:pPr>
      <w:r>
        <w:t>No-LBT mode and LBT-NoLBT switching</w:t>
      </w:r>
    </w:p>
    <w:tbl>
      <w:tblPr>
        <w:tblStyle w:val="af1"/>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Huawei, HiSilicon</w:t>
            </w:r>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hether or not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UEs in a cell can operate in same or different mode;</w:t>
            </w:r>
          </w:p>
          <w:p w14:paraId="2A140181" w14:textId="77777777" w:rsidR="007816AC" w:rsidRDefault="003A2627">
            <w:pPr>
              <w:jc w:val="left"/>
            </w:pPr>
            <w:r>
              <w:t>•</w:t>
            </w:r>
            <w:r>
              <w:tab/>
              <w:t>UE can operate in same or different mode from its serving gNB;</w:t>
            </w:r>
          </w:p>
          <w:p w14:paraId="5C8A86AE" w14:textId="77777777" w:rsidR="007816AC" w:rsidRDefault="003A2627">
            <w:pPr>
              <w:jc w:val="left"/>
            </w:pPr>
            <w:r>
              <w:t>•</w:t>
            </w:r>
            <w:r>
              <w:tab/>
              <w:t>gNB determines its operation mode up to implementation;</w:t>
            </w:r>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Proposal 7: The channel access mechanism can be selected based on the channel occupancy time, channel access rate, transmission priority, service requirement, or feedback information from the receiver, etc.r</w:t>
            </w:r>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The gNB can choose to use LBT or not based on implementation to optimize the performance and meet regulations. 3GPP only needs to design signaling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r>
              <w:t>Convida</w:t>
            </w:r>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3"/>
      </w:pPr>
      <w:r>
        <w:t>Long Term Sensing</w:t>
      </w:r>
    </w:p>
    <w:tbl>
      <w:tblPr>
        <w:tblStyle w:val="af1"/>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iFi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t xml:space="preserve">Proposal 24: For NR operation in unlicensed bands between 52.6 GHz and 71 GHz,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w:t>
            </w:r>
            <w:r>
              <w:rPr>
                <w:szCs w:val="20"/>
              </w:rPr>
              <w:lastRenderedPageBreak/>
              <w:t>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3"/>
      </w:pPr>
      <w:r>
        <w:t>DFS</w:t>
      </w:r>
    </w:p>
    <w:tbl>
      <w:tblPr>
        <w:tblStyle w:val="af1"/>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3"/>
      </w:pPr>
      <w:r>
        <w:t>ATPC</w:t>
      </w:r>
    </w:p>
    <w:tbl>
      <w:tblPr>
        <w:tblStyle w:val="af1"/>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ATPC should be supported for No-LBT mode with enhancements to the transmit power control calculation. The transmit power control should take into account the interference measured from WiFi and other NR operators. For this purpose, long term interference measurements (channel occupancy) from WiFi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a"/>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a"/>
        <w:numPr>
          <w:ilvl w:val="1"/>
          <w:numId w:val="17"/>
        </w:numPr>
        <w:rPr>
          <w:lang w:eastAsia="en-US"/>
        </w:rPr>
      </w:pPr>
      <w:r>
        <w:rPr>
          <w:lang w:eastAsia="en-US"/>
        </w:rPr>
        <w:t>FW, Ericsson (both), Intel (both), Fujitsu, CATT, Nokia (at least), DCM, Sony, HW, Spreadtrum, Oppo, Charter, LGE</w:t>
      </w:r>
    </w:p>
    <w:p w14:paraId="2E8ED9D1" w14:textId="77777777" w:rsidR="007816AC" w:rsidRDefault="003A2627">
      <w:pPr>
        <w:pStyle w:val="a"/>
        <w:numPr>
          <w:ilvl w:val="0"/>
          <w:numId w:val="17"/>
        </w:numPr>
        <w:rPr>
          <w:lang w:eastAsia="en-US"/>
        </w:rPr>
      </w:pPr>
      <w:r>
        <w:rPr>
          <w:lang w:eastAsia="en-US"/>
        </w:rPr>
        <w:t>Alt 2. UE specific as part of UE RRC configuration</w:t>
      </w:r>
    </w:p>
    <w:p w14:paraId="3946E411" w14:textId="77777777" w:rsidR="007816AC" w:rsidRDefault="003A2627">
      <w:pPr>
        <w:pStyle w:val="a"/>
        <w:numPr>
          <w:ilvl w:val="1"/>
          <w:numId w:val="17"/>
        </w:numPr>
        <w:rPr>
          <w:lang w:eastAsia="en-US"/>
        </w:rPr>
      </w:pPr>
      <w:r>
        <w:rPr>
          <w:lang w:eastAsia="en-US"/>
        </w:rPr>
        <w:t>Apple, vivo, FW (open to discuss), QC, Ericsson (both), Intel (both), Fujitsu (open for discuss), CATT (open to discuss), Lenovo, Nokia, ZTE, Sony, Convida, Spreadtrum, IDC, Charter, LGE</w:t>
      </w:r>
    </w:p>
    <w:p w14:paraId="6FA84267" w14:textId="77777777" w:rsidR="007816AC" w:rsidRDefault="003A2627">
      <w:pPr>
        <w:pStyle w:val="a"/>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a"/>
        <w:numPr>
          <w:ilvl w:val="0"/>
          <w:numId w:val="17"/>
        </w:numPr>
        <w:rPr>
          <w:lang w:eastAsia="en-US"/>
        </w:rPr>
      </w:pPr>
      <w:r>
        <w:rPr>
          <w:color w:val="FF0000"/>
          <w:lang w:eastAsia="en-US"/>
        </w:rPr>
        <w:t>Also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a"/>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a"/>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gNB’s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lastRenderedPageBreak/>
              <w:t>ZTE, Sanechips</w:t>
            </w:r>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Huawei, HiSilicon</w:t>
            </w:r>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r>
              <w:rPr>
                <w:rFonts w:eastAsiaTheme="minorEastAsia" w:hint="eastAsia"/>
                <w:szCs w:val="20"/>
                <w:lang w:eastAsia="zh-CN"/>
              </w:rPr>
              <w:t>Spreadtrum</w:t>
            </w:r>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r>
              <w:rPr>
                <w:szCs w:val="20"/>
              </w:rPr>
              <w:t>InterDigital</w:t>
            </w:r>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a"/>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3418CDCA" w14:textId="77777777" w:rsidR="007816AC" w:rsidRDefault="003A2627">
      <w:pPr>
        <w:pStyle w:val="a"/>
        <w:numPr>
          <w:ilvl w:val="1"/>
          <w:numId w:val="20"/>
        </w:numPr>
        <w:rPr>
          <w:lang w:eastAsia="en-US"/>
        </w:rPr>
      </w:pPr>
      <w:r>
        <w:rPr>
          <w:lang w:eastAsia="en-US"/>
        </w:rPr>
        <w:t>Also define mechanism to assist gNB identify issues: QC, Samsung</w:t>
      </w:r>
    </w:p>
    <w:p w14:paraId="369B82DE" w14:textId="77777777" w:rsidR="007816AC" w:rsidRDefault="003A2627">
      <w:pPr>
        <w:pStyle w:val="a"/>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af1"/>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We believe that when the LBT is not mandated, other conditions or interference management procedures should be left up to gNB’s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 xml:space="preserve">conditions for no-LBT can be beneficial to the system performance. For example, gNB/UE can switch to the channel occupancy initiated by channel access mechanism without LBT (during limited time) only when it can assume low interference environment e.g., by </w:t>
            </w:r>
            <w:r>
              <w:rPr>
                <w:szCs w:val="20"/>
              </w:rPr>
              <w:lastRenderedPageBreak/>
              <w:t>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It is better to define the energy/interference detection threshold of when No-LBT is applicable in spec to ensure an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Huawei, HiSilicon</w:t>
            </w:r>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r>
              <w:rPr>
                <w:rFonts w:eastAsiaTheme="minorEastAsia" w:hint="eastAsia"/>
                <w:szCs w:val="20"/>
                <w:lang w:eastAsia="zh-CN"/>
              </w:rPr>
              <w:t>Spreadtrum</w:t>
            </w:r>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r>
              <w:rPr>
                <w:szCs w:val="20"/>
              </w:rPr>
              <w:t>InterDigital</w:t>
            </w:r>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For regions where LBT is not mandated when no-LBT is used, what are the good neighbor procedures, if any that can be useful?</w:t>
      </w:r>
    </w:p>
    <w:p w14:paraId="2CBF8537" w14:textId="77777777" w:rsidR="007816AC" w:rsidRDefault="003A2627">
      <w:pPr>
        <w:pStyle w:val="a"/>
        <w:numPr>
          <w:ilvl w:val="0"/>
          <w:numId w:val="20"/>
        </w:numPr>
        <w:rPr>
          <w:lang w:eastAsia="en-US"/>
        </w:rPr>
      </w:pPr>
      <w:r>
        <w:rPr>
          <w:lang w:eastAsia="en-US"/>
        </w:rPr>
        <w:t>Shall we design ATPC-like mechanism to be used in no-LBT mode</w:t>
      </w:r>
    </w:p>
    <w:p w14:paraId="4A664F6B" w14:textId="77777777" w:rsidR="007816AC" w:rsidRDefault="003A2627">
      <w:pPr>
        <w:pStyle w:val="a"/>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a"/>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a"/>
        <w:numPr>
          <w:ilvl w:val="0"/>
          <w:numId w:val="20"/>
        </w:numPr>
        <w:rPr>
          <w:lang w:eastAsia="en-US"/>
        </w:rPr>
      </w:pPr>
      <w:r>
        <w:rPr>
          <w:lang w:eastAsia="en-US"/>
        </w:rPr>
        <w:lastRenderedPageBreak/>
        <w:t>Shall we design duty-cycle or away time restriction mechanism to be used in no-LBT mode</w:t>
      </w:r>
    </w:p>
    <w:p w14:paraId="2B1922F7" w14:textId="77777777" w:rsidR="007816AC" w:rsidRDefault="003A2627">
      <w:pPr>
        <w:pStyle w:val="a"/>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af1"/>
        <w:tblW w:w="9362" w:type="dxa"/>
        <w:tblLook w:val="04A0" w:firstRow="1" w:lastRow="0" w:firstColumn="1" w:lastColumn="0" w:noHBand="0" w:noVBand="1"/>
      </w:tblPr>
      <w:tblGrid>
        <w:gridCol w:w="2100"/>
        <w:gridCol w:w="7488"/>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backoff should be &gt;=3. With RSSI/CO measurement, gNB can choose large max backoff value for example, for better coex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Providing measurement and reporting framework  for long term sensing (RSSI) will be useful. They can provide input for cell level actions such as DFS,  that need not be specified.</w:t>
            </w:r>
          </w:p>
          <w:p w14:paraId="23AB7E68" w14:textId="77777777" w:rsidR="007816AC" w:rsidRDefault="003A2627">
            <w:pPr>
              <w:rPr>
                <w:szCs w:val="20"/>
              </w:rPr>
            </w:pPr>
            <w:r>
              <w:rPr>
                <w:szCs w:val="20"/>
              </w:rPr>
              <w:t xml:space="preserve">Duty cycle  and peak throughput friendly away time based procedures can be identified for No-LBT good neighbhor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gNB’s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Shall we design HARQ feedback information based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In terms of different options, we think that long term sensing is useful for other mechanism as well and could be applied in combination with other mechanism such as ATPC (transmit power restriction). Based on long terms sensing, measured interference from WiFi or other NR operators can be used to update the transmit power calculation. Current CSI based measurements need to be enhanced for long term sensing of channel occupancy by WiFi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and  EN 303 753. These may not require any </w:t>
            </w:r>
            <w:r>
              <w:lastRenderedPageBreak/>
              <w:t>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lastRenderedPageBreak/>
              <w:t>ZTE, Sanechips</w:t>
            </w:r>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Huawei, HiSilicon</w:t>
            </w:r>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r>
              <w:rPr>
                <w:rFonts w:eastAsiaTheme="minorEastAsia" w:hint="eastAsia"/>
                <w:szCs w:val="20"/>
                <w:lang w:eastAsia="zh-CN"/>
              </w:rPr>
              <w:t>Spreadtrum</w:t>
            </w:r>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a"/>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5B50119C" w14:textId="77777777" w:rsidR="007816AC" w:rsidRDefault="003A2627">
      <w:pPr>
        <w:pStyle w:val="a"/>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af1"/>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signaling,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gNB’s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We agree that a fall-back mechanism between LBT and no-LBT mode should be introduced. However, it should be left up to gNB’s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Yes, we think that some mechanism should be specified as when and how the system is expected to fallback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satisfied.thus,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Huawei, HiSilicon</w:t>
            </w:r>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r>
              <w:rPr>
                <w:rFonts w:eastAsiaTheme="minorEastAsia" w:hint="eastAsia"/>
                <w:szCs w:val="20"/>
                <w:lang w:eastAsia="zh-CN"/>
              </w:rPr>
              <w:t>Spreadtrum</w:t>
            </w:r>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r>
              <w:rPr>
                <w:szCs w:val="20"/>
              </w:rPr>
              <w:t>InterDigital</w:t>
            </w:r>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a"/>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a"/>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a"/>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The indication can be one or both of the following alternatives” can be interpr</w:t>
            </w:r>
            <w:r>
              <w:rPr>
                <w:lang w:eastAsia="en-US"/>
              </w:rPr>
              <w:lastRenderedPageBreak/>
              <w:t xml:space="preserve">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r>
              <w:rPr>
                <w:rFonts w:eastAsiaTheme="minorEastAsia" w:hint="eastAsia"/>
                <w:szCs w:val="20"/>
                <w:lang w:eastAsia="zh-CN"/>
              </w:rPr>
              <w:lastRenderedPageBreak/>
              <w:t>Spreadtrum</w:t>
            </w:r>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We are fine with the proposal since we think that the operating mode including whether or not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ZTE, Sanechips</w:t>
            </w:r>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more preferabl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a"/>
              <w:numPr>
                <w:ilvl w:val="0"/>
                <w:numId w:val="17"/>
              </w:numPr>
              <w:rPr>
                <w:lang w:eastAsia="en-US"/>
              </w:rPr>
            </w:pPr>
            <w:r>
              <w:rPr>
                <w:lang w:eastAsia="en-US"/>
              </w:rPr>
              <w:t>Alt.1. Cell specific (</w:t>
            </w:r>
            <w:r>
              <w:rPr>
                <w:color w:val="FF0000"/>
                <w:lang w:eastAsia="en-US"/>
              </w:rPr>
              <w:t>common for all UEs in a cell</w:t>
            </w:r>
            <w:r>
              <w:rPr>
                <w:lang w:eastAsia="en-US"/>
              </w:rPr>
              <w:t>) as part of system information or a R</w:t>
            </w:r>
            <w:r>
              <w:rPr>
                <w:lang w:eastAsia="en-US"/>
              </w:rPr>
              <w:lastRenderedPageBreak/>
              <w:t xml:space="preserve">RC configured cell-specific parameter </w:t>
            </w:r>
            <w:r>
              <w:rPr>
                <w:color w:val="FF0000"/>
                <w:lang w:eastAsia="en-US"/>
              </w:rPr>
              <w:t>or both</w:t>
            </w:r>
          </w:p>
          <w:p w14:paraId="68E363BF" w14:textId="77777777" w:rsidR="007816AC" w:rsidRDefault="003A2627">
            <w:pPr>
              <w:pStyle w:val="a"/>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a"/>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gNB’s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a"/>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a"/>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signaling </w:t>
      </w:r>
      <w:r>
        <w:rPr>
          <w:lang w:eastAsia="en-US"/>
        </w:rPr>
        <w:t>or both</w:t>
      </w:r>
    </w:p>
    <w:p w14:paraId="4A332A86" w14:textId="77777777" w:rsidR="007816AC" w:rsidRDefault="003A2627">
      <w:pPr>
        <w:pStyle w:val="a"/>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pPr>
        <w:pStyle w:val="a"/>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pPr>
        <w:pStyle w:val="a"/>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Huawei, HiSilicon</w:t>
            </w:r>
          </w:p>
        </w:tc>
        <w:tc>
          <w:tcPr>
            <w:tcW w:w="7927" w:type="dxa"/>
          </w:tcPr>
          <w:p w14:paraId="53955792" w14:textId="77777777" w:rsidR="007816AC" w:rsidRDefault="003A2627">
            <w:pPr>
              <w:pStyle w:val="a"/>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a"/>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lastRenderedPageBreak/>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a"/>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a"/>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a"/>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a"/>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Moderator: Moved the two FFS as sub-bullet of Alt 2. For Alt 1, meant to say either include the configuration in system information or the cell-specific information can be provided in UE specific RRC (like for a SCell).</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굴림"/>
                <w:kern w:val="0"/>
                <w:lang w:eastAsia="en-US"/>
              </w:rPr>
              <w:t>Thank you for the modification. However, I am afraid that there still seems to be some ambiguity in the wording may b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a"/>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a"/>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a"/>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a"/>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a"/>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굴림"/>
                <w:kern w:val="0"/>
                <w:lang w:eastAsia="en-US"/>
              </w:rPr>
            </w:pPr>
            <w:r>
              <w:rPr>
                <w:rFonts w:eastAsia="굴림"/>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cell-specific RRC configuration. </w:t>
            </w:r>
          </w:p>
          <w:p w14:paraId="78BE71E2" w14:textId="77777777" w:rsidR="007816AC" w:rsidRDefault="003A2627">
            <w:pPr>
              <w:jc w:val="left"/>
              <w:rPr>
                <w:rFonts w:eastAsia="굴림"/>
                <w:kern w:val="0"/>
                <w:lang w:eastAsia="en-US"/>
              </w:rPr>
            </w:pPr>
            <w:r>
              <w:rPr>
                <w:rFonts w:eastAsiaTheme="minorEastAsia"/>
                <w:szCs w:val="20"/>
                <w:lang w:eastAsia="zh-CN"/>
              </w:rPr>
              <w:lastRenderedPageBreak/>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2"/>
      </w:pPr>
      <w:r>
        <w:t>LBT Mode</w:t>
      </w:r>
    </w:p>
    <w:p w14:paraId="11C1CCF2" w14:textId="77777777" w:rsidR="007816AC" w:rsidRDefault="003A2627">
      <w:pPr>
        <w:pStyle w:val="3"/>
      </w:pPr>
      <w:r>
        <w:t>Sensing Structures</w:t>
      </w:r>
    </w:p>
    <w:tbl>
      <w:tblPr>
        <w:tblStyle w:val="af1"/>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a 8us deferral period. Study the locations and durations of the two measurements. </w:t>
            </w:r>
          </w:p>
          <w:p w14:paraId="3C46A950" w14:textId="77777777" w:rsidR="007816AC" w:rsidRDefault="003A2627">
            <w:r>
              <w:t>Proposal 6:  Consider specifying Type 2 LBT sensing structure similar to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3"/>
      </w:pPr>
      <w:r>
        <w:t>LBT Parameters, COT duration, Gaps</w:t>
      </w:r>
    </w:p>
    <w:tbl>
      <w:tblPr>
        <w:tblStyle w:val="af1"/>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3"/>
      </w:pPr>
      <w:r>
        <w:t>ED threshold adaptation based on bandwidth</w:t>
      </w:r>
    </w:p>
    <w:tbl>
      <w:tblPr>
        <w:tblStyle w:val="af1"/>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incorporating also the beamforming and antenna gain. </w:t>
            </w:r>
          </w:p>
          <w:p w14:paraId="1FD31ABA" w14:textId="77777777" w:rsidR="007816AC" w:rsidRDefault="003A2627">
            <w:pPr>
              <w:jc w:val="left"/>
            </w:pPr>
            <w:r>
              <w:t xml:space="preserve">Proposal 3: Energy detection threshold is determined by XThresh = -80 dBm + 10 log10 (LBT </w:t>
            </w:r>
            <w:r>
              <w:lastRenderedPageBreak/>
              <w:t xml:space="preserve">Bandwidth (in MHz)) + 10 log10 (EIRPmax / EIRPout), where EIRPout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lastRenderedPageBreak/>
              <w:t>Intel</w:t>
            </w:r>
          </w:p>
        </w:tc>
        <w:tc>
          <w:tcPr>
            <w:tcW w:w="8126" w:type="dxa"/>
          </w:tcPr>
          <w:p w14:paraId="62BD9632" w14:textId="77777777" w:rsidR="007816AC" w:rsidRDefault="003A2627">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Proposal 2: The ED threshold for CCA check should adapt to LBT bandwidth, and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r>
              <w:t xml:space="preserve">Spreadtrum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3"/>
      </w:pPr>
      <w:r>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a"/>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a"/>
        <w:numPr>
          <w:ilvl w:val="1"/>
          <w:numId w:val="22"/>
        </w:numPr>
        <w:rPr>
          <w:lang w:eastAsia="en-US"/>
        </w:rPr>
      </w:pPr>
      <w:r>
        <w:rPr>
          <w:lang w:eastAsia="en-US"/>
        </w:rPr>
        <w:t xml:space="preserve">Should not adjust: Ericsson, Fujitsu (open for discussion), DCM, </w:t>
      </w:r>
    </w:p>
    <w:p w14:paraId="276F5E88" w14:textId="77777777" w:rsidR="007816AC" w:rsidRDefault="003A2627">
      <w:pPr>
        <w:pStyle w:val="a"/>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a"/>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a"/>
        <w:numPr>
          <w:ilvl w:val="0"/>
          <w:numId w:val="22"/>
        </w:numPr>
        <w:rPr>
          <w:lang w:eastAsia="en-US"/>
        </w:rPr>
      </w:pPr>
      <w:r>
        <w:rPr>
          <w:lang w:eastAsia="en-US"/>
        </w:rPr>
        <w:t>Support: Apple, vivo, FW, QC, Ericsson (no further adjustment to EDT by beams used), Intel, LGE, CATT, NEC, Xiaomi, Lenovo, Nokia, ZTE, Sony, Convida, , Spreadtrum, OPPO, IDC, Charter</w:t>
      </w:r>
    </w:p>
    <w:p w14:paraId="127A2DFE"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14:paraId="7EA8DA70" w14:textId="77777777" w:rsidR="007816AC" w:rsidRDefault="007816AC">
            <w:pPr>
              <w:pStyle w:val="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4"/>
              <w:jc w:val="both"/>
              <w:outlineLvl w:val="3"/>
            </w:pPr>
            <w:r>
              <w:t>“4.2.2.1</w:t>
            </w:r>
            <w:r>
              <w:tab/>
              <w:t>Definition</w:t>
            </w:r>
            <w:bookmarkEnd w:id="11"/>
            <w:bookmarkEnd w:id="12"/>
            <w:bookmarkEnd w:id="13"/>
            <w:bookmarkEnd w:id="14"/>
            <w:bookmarkEnd w:id="15"/>
          </w:p>
          <w:p w14:paraId="1F86CD69" w14:textId="77777777" w:rsidR="007816AC" w:rsidRDefault="003A2627">
            <w:r>
              <w:t>The RF output power is the mean equivalent isotropically radiated power (EIRP) for the equipment during a transmission burst.</w:t>
            </w:r>
          </w:p>
          <w:p w14:paraId="11830206" w14:textId="77777777" w:rsidR="007816AC" w:rsidRDefault="003A2627">
            <w:pPr>
              <w:pStyle w:val="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a"/>
              <w:numPr>
                <w:ilvl w:val="0"/>
                <w:numId w:val="22"/>
              </w:numPr>
              <w:rPr>
                <w:szCs w:val="20"/>
              </w:rPr>
            </w:pPr>
            <w:r>
              <w:rPr>
                <w:szCs w:val="20"/>
              </w:rPr>
              <w:t xml:space="preserve">Need to clarify “operating channel BW” in 3GPP terminology. </w:t>
            </w:r>
          </w:p>
          <w:p w14:paraId="46809EF7" w14:textId="77777777" w:rsidR="007816AC" w:rsidRDefault="003A2627">
            <w:pPr>
              <w:pStyle w:val="a"/>
              <w:numPr>
                <w:ilvl w:val="0"/>
                <w:numId w:val="22"/>
              </w:numPr>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a"/>
              <w:numPr>
                <w:ilvl w:val="0"/>
                <w:numId w:val="23"/>
              </w:numPr>
              <w:spacing w:line="276" w:lineRule="auto"/>
              <w:rPr>
                <w:rFonts w:eastAsia="바탕"/>
                <w:kern w:val="2"/>
                <w:szCs w:val="20"/>
              </w:rPr>
            </w:pPr>
            <w:r>
              <w:rPr>
                <w:rFonts w:eastAsia="바탕"/>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a"/>
              <w:numPr>
                <w:ilvl w:val="0"/>
                <w:numId w:val="23"/>
              </w:numPr>
              <w:spacing w:line="276" w:lineRule="auto"/>
              <w:rPr>
                <w:rFonts w:eastAsia="바탕"/>
                <w:kern w:val="2"/>
                <w:szCs w:val="20"/>
              </w:rPr>
            </w:pPr>
            <w:r>
              <w:rPr>
                <w:rFonts w:eastAsia="바탕"/>
                <w:kern w:val="2"/>
                <w:szCs w:val="20"/>
              </w:rPr>
              <w:t xml:space="preserve">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w:t>
            </w:r>
            <w:r>
              <w:rPr>
                <w:rFonts w:eastAsia="바탕"/>
                <w:kern w:val="2"/>
                <w:szCs w:val="20"/>
              </w:rPr>
              <w:lastRenderedPageBreak/>
              <w:t>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lastRenderedPageBreak/>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We support this proposal. Our assumption is that the  “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Huawei, HiSilicon</w:t>
            </w:r>
          </w:p>
        </w:tc>
        <w:tc>
          <w:tcPr>
            <w:tcW w:w="7837" w:type="dxa"/>
          </w:tcPr>
          <w:p w14:paraId="77C13B26" w14:textId="77777777" w:rsidR="007816AC" w:rsidRDefault="003A2627">
            <w:r>
              <w:rPr>
                <w:szCs w:val="20"/>
              </w:rPr>
              <w:t>It is OK to change the baseline EDT from what was agreed in RAN1 103-e (</w:t>
            </w:r>
            <w:r>
              <w:t>-47 dBm + 10 × log10 (PMax / Pout)) to the above formula used in the last draft of 302 567. In fact, using 2GHz as operating channel BW reduces the above formula to the earlier agreed EDT formula. However, there are two main points that we need to discuss:</w:t>
            </w:r>
          </w:p>
          <w:p w14:paraId="4B071638" w14:textId="77777777" w:rsidR="007816AC" w:rsidRDefault="003A2627">
            <w:pPr>
              <w:pStyle w:val="a"/>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PMax) is defined to be applicable to the system as a whole when operated at the highest stated power level”. It should be noted however that the current baseline formulae does not accurately capture that definition as it seems to allow for further reducing the EDT as Pout exceeds PMax. This unintended case can be excluded by further restricting P_out &lt;=P_max.</w:t>
            </w:r>
          </w:p>
        </w:tc>
      </w:tr>
      <w:tr w:rsidR="007816AC" w14:paraId="4DAA30B2" w14:textId="77777777">
        <w:tc>
          <w:tcPr>
            <w:tcW w:w="1525" w:type="dxa"/>
          </w:tcPr>
          <w:p w14:paraId="3F19BD55" w14:textId="77777777" w:rsidR="007816AC" w:rsidRDefault="003A2627">
            <w:pPr>
              <w:rPr>
                <w:szCs w:val="20"/>
              </w:rPr>
            </w:pPr>
            <w:r>
              <w:rPr>
                <w:rFonts w:eastAsiaTheme="minorEastAsia" w:hint="eastAsia"/>
                <w:szCs w:val="20"/>
                <w:lang w:eastAsia="zh-CN"/>
              </w:rPr>
              <w:t>Spreadtrum</w:t>
            </w:r>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r>
              <w:rPr>
                <w:szCs w:val="20"/>
              </w:rPr>
              <w:t>InterDigital</w:t>
            </w:r>
          </w:p>
        </w:tc>
        <w:tc>
          <w:tcPr>
            <w:tcW w:w="7837" w:type="dxa"/>
          </w:tcPr>
          <w:p w14:paraId="49F8FBCC" w14:textId="77777777" w:rsidR="007816AC" w:rsidRDefault="003A2627">
            <w:pPr>
              <w:rPr>
                <w:rFonts w:eastAsiaTheme="minorEastAsia"/>
                <w:szCs w:val="20"/>
                <w:lang w:eastAsia="zh-CN"/>
              </w:rPr>
            </w:pPr>
            <w:r>
              <w:rPr>
                <w:szCs w:val="20"/>
              </w:rPr>
              <w:t xml:space="preserve">We support the proposal and we agree with Apple, vivo, Futurewei, Qualcomm, Intel, LGE, CATT, NEC, Lenovo that the sensing beam and transmission beam should be considered in the </w:t>
            </w:r>
            <w:r>
              <w:rPr>
                <w:szCs w:val="20"/>
              </w:rPr>
              <w:lastRenderedPageBreak/>
              <w:t>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lastRenderedPageBreak/>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a"/>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a"/>
        <w:numPr>
          <w:ilvl w:val="0"/>
          <w:numId w:val="24"/>
        </w:numPr>
        <w:rPr>
          <w:lang w:eastAsia="en-US"/>
        </w:rPr>
      </w:pPr>
      <w:r>
        <w:rPr>
          <w:lang w:eastAsia="en-US"/>
        </w:rPr>
        <w:t>Two measurements in 8us: QC, Samsung, Intel, LGE, NEC, Xiaomi, Lenovo, Nokia, ZTE, DCM, Sony, Spreadtrum, OPPO</w:t>
      </w:r>
    </w:p>
    <w:p w14:paraId="6FB8A122" w14:textId="77777777" w:rsidR="007816AC" w:rsidRDefault="003A2627">
      <w:pPr>
        <w:pStyle w:val="a"/>
        <w:numPr>
          <w:ilvl w:val="0"/>
          <w:numId w:val="24"/>
        </w:numPr>
        <w:rPr>
          <w:lang w:eastAsia="en-US"/>
        </w:rPr>
      </w:pPr>
      <w:r>
        <w:rPr>
          <w:lang w:eastAsia="en-US"/>
        </w:rPr>
        <w:t>One measurement in 8us: Apple, Ericsson, Charter</w:t>
      </w:r>
    </w:p>
    <w:p w14:paraId="190A7F9A" w14:textId="77777777" w:rsidR="007816AC" w:rsidRDefault="003A2627">
      <w:pPr>
        <w:pStyle w:val="a"/>
        <w:numPr>
          <w:ilvl w:val="0"/>
          <w:numId w:val="24"/>
        </w:numPr>
        <w:rPr>
          <w:lang w:eastAsia="en-US"/>
        </w:rPr>
      </w:pPr>
      <w:r>
        <w:rPr>
          <w:lang w:eastAsia="en-US"/>
        </w:rPr>
        <w:t>Extend the 8us to 10us and perform two measurements: CATT</w:t>
      </w:r>
    </w:p>
    <w:p w14:paraId="42CE004D" w14:textId="77777777" w:rsidR="007816AC" w:rsidRDefault="003A2627">
      <w:pPr>
        <w:pStyle w:val="a"/>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af1"/>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aSlotTime, and 8us is sum of aSIFSTime (3us) + aSlotTim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SIFSTime and aSlotTime is calculated as  </w:t>
            </w:r>
          </w:p>
          <w:p w14:paraId="6147E662" w14:textId="77777777" w:rsidR="007816AC" w:rsidRDefault="003A2627">
            <w:pPr>
              <w:rPr>
                <w:szCs w:val="20"/>
              </w:rPr>
            </w:pPr>
            <w:r>
              <w:rPr>
                <w:noProof/>
                <w:szCs w:val="20"/>
                <w:lang w:val="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Remaining time will be used for RxTx turnaround time and propagation time. </w:t>
            </w:r>
          </w:p>
          <w:p w14:paraId="2D8EF7A7" w14:textId="77777777" w:rsidR="007816AC" w:rsidRDefault="003A2627">
            <w:pPr>
              <w:rPr>
                <w:szCs w:val="20"/>
              </w:rPr>
            </w:pPr>
            <w:r>
              <w:rPr>
                <w:szCs w:val="20"/>
              </w:rPr>
              <w:t xml:space="preserve"> </w:t>
            </w:r>
            <w:r>
              <w:rPr>
                <w:noProof/>
                <w:szCs w:val="20"/>
                <w:lang w:val="en-US"/>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lastRenderedPageBreak/>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easurement window (e.g., position, length) this could be further discussed on the basis of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ZTE, Sanechips</w:t>
            </w:r>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Huawei, HiSilicon</w:t>
            </w:r>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r>
              <w:rPr>
                <w:rFonts w:eastAsiaTheme="minorEastAsia" w:hint="eastAsia"/>
                <w:szCs w:val="20"/>
                <w:lang w:eastAsia="zh-CN"/>
              </w:rPr>
              <w:t>Spreadtrum</w:t>
            </w:r>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Pout is RF output power (EIRP) and Pmax is the RF output power limit, Pout≤Pmax</w:t>
      </w:r>
      <w:r>
        <w:rPr>
          <w:lang w:eastAsia="en-US"/>
        </w:rPr>
        <w:t>.</w:t>
      </w:r>
    </w:p>
    <w:p w14:paraId="0355A6A4" w14:textId="77777777" w:rsidR="007816AC" w:rsidRDefault="003A2627">
      <w:pPr>
        <w:pStyle w:val="a"/>
        <w:numPr>
          <w:ilvl w:val="0"/>
          <w:numId w:val="22"/>
        </w:numPr>
        <w:rPr>
          <w:lang w:eastAsia="en-US"/>
        </w:rPr>
      </w:pPr>
      <w:r>
        <w:rPr>
          <w:lang w:eastAsia="en-US"/>
        </w:rPr>
        <w:lastRenderedPageBreak/>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a"/>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a"/>
        <w:numPr>
          <w:ilvl w:val="0"/>
          <w:numId w:val="22"/>
        </w:numPr>
        <w:rPr>
          <w:lang w:eastAsia="en-US"/>
        </w:rPr>
      </w:pPr>
      <w:r>
        <w:rPr>
          <w:lang w:eastAsia="en-US"/>
        </w:rPr>
        <w:t>FFS definition of Operating Channel BW</w:t>
      </w:r>
    </w:p>
    <w:p w14:paraId="08817D85" w14:textId="77777777" w:rsidR="007816AC" w:rsidRDefault="003A2627">
      <w:pPr>
        <w:pStyle w:val="a"/>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a"/>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a"/>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a"/>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a"/>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a"/>
              <w:numPr>
                <w:ilvl w:val="4"/>
                <w:numId w:val="23"/>
              </w:numPr>
              <w:ind w:left="1154"/>
              <w:rPr>
                <w:szCs w:val="20"/>
              </w:rPr>
            </w:pPr>
            <w:r>
              <w:rPr>
                <w:i/>
                <w:iCs/>
                <w:szCs w:val="20"/>
              </w:rPr>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a"/>
              <w:numPr>
                <w:ilvl w:val="4"/>
                <w:numId w:val="23"/>
              </w:numPr>
              <w:wordWrap/>
              <w:ind w:left="1244"/>
              <w:rPr>
                <w:szCs w:val="20"/>
              </w:rPr>
            </w:pPr>
            <w:r>
              <w:rPr>
                <w:szCs w:val="20"/>
              </w:rPr>
              <w:t>EN 302 567 defines Pmax as follows</w:t>
            </w:r>
          </w:p>
          <w:p w14:paraId="2838E0D7" w14:textId="77777777" w:rsidR="007816AC" w:rsidRDefault="003A2627">
            <w:pPr>
              <w:pStyle w:val="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a"/>
              <w:numPr>
                <w:ilvl w:val="0"/>
                <w:numId w:val="0"/>
              </w:numPr>
              <w:ind w:left="614"/>
              <w:rPr>
                <w:szCs w:val="20"/>
              </w:rPr>
            </w:pPr>
            <w:r>
              <w:rPr>
                <w:szCs w:val="20"/>
              </w:rPr>
              <w:t xml:space="preserve">The use cases envisaged for 60 GHz are with smart antenna systems hence, the above </w:t>
            </w:r>
            <w:r>
              <w:rPr>
                <w:szCs w:val="20"/>
              </w:rPr>
              <w:lastRenderedPageBreak/>
              <w:t>highlighted text in our opinion means,</w:t>
            </w:r>
          </w:p>
          <w:p w14:paraId="74C22955" w14:textId="77777777" w:rsidR="007816AC" w:rsidRDefault="003A2627">
            <w:pPr>
              <w:pStyle w:val="a"/>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a"/>
              <w:numPr>
                <w:ilvl w:val="0"/>
                <w:numId w:val="0"/>
              </w:numPr>
              <w:ind w:left="614"/>
              <w:rPr>
                <w:szCs w:val="20"/>
              </w:rPr>
            </w:pPr>
            <w:r>
              <w:rPr>
                <w:szCs w:val="20"/>
              </w:rPr>
              <w:t>Pout &lt;=Pmax&lt;=40 dBm EIRP(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맑은 고딕"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7FD21F7A" w14:textId="77777777" w:rsidR="007816AC" w:rsidRDefault="003A2627">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3B0E7CD6" w14:textId="77777777" w:rsidR="007816AC" w:rsidRDefault="003A2627">
            <w:pPr>
              <w:pStyle w:val="a"/>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t>Second, it is not clear for us why we need “</w:t>
            </w:r>
            <w:r>
              <w:rPr>
                <w:lang w:eastAsia="en-US"/>
              </w:rPr>
              <w:t>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w:t>
            </w:r>
            <w:r>
              <w:rPr>
                <w:lang w:eastAsia="en-US"/>
              </w:rPr>
              <w:lastRenderedPageBreak/>
              <w:t xml:space="preserve">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a"/>
              <w:numPr>
                <w:ilvl w:val="0"/>
                <w:numId w:val="22"/>
              </w:numPr>
              <w:rPr>
                <w:lang w:eastAsia="en-US"/>
              </w:rPr>
            </w:pPr>
            <w:r>
              <w:rPr>
                <w:lang w:eastAsia="en-US"/>
              </w:rPr>
              <w:t xml:space="preserve">FFS if further adjustment on ED threshold based on sensing beam,  transmission beam, or beamforming gain is needed. </w:t>
            </w:r>
          </w:p>
          <w:p w14:paraId="68BD5D6F" w14:textId="77777777" w:rsidR="007816AC" w:rsidRDefault="003A2627">
            <w:pPr>
              <w:pStyle w:val="a"/>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a"/>
              <w:numPr>
                <w:ilvl w:val="0"/>
                <w:numId w:val="22"/>
              </w:numPr>
              <w:rPr>
                <w:lang w:eastAsia="en-US"/>
              </w:rPr>
            </w:pPr>
            <w:r>
              <w:rPr>
                <w:lang w:eastAsia="en-US"/>
              </w:rPr>
              <w:t>FFS definition of Operating Channel BW</w:t>
            </w:r>
          </w:p>
          <w:p w14:paraId="45510DDB" w14:textId="77777777" w:rsidR="007816AC" w:rsidRDefault="003A2627">
            <w:pPr>
              <w:pStyle w:val="a"/>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 xml:space="preserve">We are fine with the proposal as a baseline, we support removing “including antenna gain” ,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For energy measurement in 8us deferral period, down-select from the following:</w:t>
      </w:r>
    </w:p>
    <w:p w14:paraId="7AC0A8F3" w14:textId="77777777" w:rsidR="007816AC" w:rsidRDefault="003A2627">
      <w:pPr>
        <w:pStyle w:val="a"/>
        <w:numPr>
          <w:ilvl w:val="0"/>
          <w:numId w:val="15"/>
        </w:numPr>
        <w:rPr>
          <w:lang w:eastAsia="en-US"/>
        </w:rPr>
      </w:pPr>
      <w:r>
        <w:rPr>
          <w:lang w:eastAsia="en-US"/>
        </w:rPr>
        <w:t>Alt 1. Two energy measurements are required</w:t>
      </w:r>
    </w:p>
    <w:p w14:paraId="4C1E7135" w14:textId="77777777" w:rsidR="007816AC" w:rsidRDefault="003A2627">
      <w:pPr>
        <w:pStyle w:val="a"/>
        <w:numPr>
          <w:ilvl w:val="0"/>
          <w:numId w:val="15"/>
        </w:numPr>
        <w:rPr>
          <w:lang w:eastAsia="en-US"/>
        </w:rPr>
      </w:pPr>
      <w:r>
        <w:rPr>
          <w:lang w:eastAsia="en-US"/>
        </w:rPr>
        <w:t>Alt 2. One measurement is required</w:t>
      </w:r>
    </w:p>
    <w:p w14:paraId="46E9CCB4" w14:textId="77777777" w:rsidR="007816AC" w:rsidRDefault="003A2627">
      <w:pPr>
        <w:pStyle w:val="a"/>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a"/>
        <w:numPr>
          <w:ilvl w:val="0"/>
          <w:numId w:val="15"/>
        </w:numPr>
        <w:rPr>
          <w:lang w:eastAsia="en-US"/>
        </w:rPr>
      </w:pPr>
      <w:r>
        <w:rPr>
          <w:lang w:eastAsia="en-US"/>
        </w:rPr>
        <w:t>FFS minimum duration of the measurement</w:t>
      </w:r>
    </w:p>
    <w:p w14:paraId="30099540" w14:textId="77777777" w:rsidR="007816AC" w:rsidRDefault="003A2627">
      <w:pPr>
        <w:pStyle w:val="a"/>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 xml:space="preserve">Lenovo, Motorola </w:t>
            </w:r>
            <w:r>
              <w:rPr>
                <w:szCs w:val="20"/>
              </w:rPr>
              <w:lastRenderedPageBreak/>
              <w:t>Mobility</w:t>
            </w:r>
          </w:p>
        </w:tc>
        <w:tc>
          <w:tcPr>
            <w:tcW w:w="7927" w:type="dxa"/>
          </w:tcPr>
          <w:p w14:paraId="15BA508A" w14:textId="77777777" w:rsidR="007816AC" w:rsidRDefault="003A2627">
            <w:pPr>
              <w:rPr>
                <w:szCs w:val="20"/>
              </w:rPr>
            </w:pPr>
            <w:r>
              <w:rPr>
                <w:szCs w:val="20"/>
              </w:rPr>
              <w:lastRenderedPageBreak/>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lastRenderedPageBreak/>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a"/>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a"/>
              <w:numPr>
                <w:ilvl w:val="0"/>
                <w:numId w:val="26"/>
              </w:numPr>
              <w:rPr>
                <w:szCs w:val="20"/>
              </w:rPr>
            </w:pPr>
            <w:r>
              <w:rPr>
                <w:szCs w:val="20"/>
              </w:rPr>
              <w:t>10us deferral period is not aligned with the ETSI BRAN regulation,.</w:t>
            </w:r>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r>
              <w:rPr>
                <w:rFonts w:eastAsiaTheme="minorEastAsia" w:hint="eastAsia"/>
                <w:szCs w:val="20"/>
                <w:lang w:eastAsia="zh-CN"/>
              </w:rPr>
              <w:t>Spreadtrum</w:t>
            </w:r>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ZTE, Sanechips</w:t>
            </w:r>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For energy measurement in 8us deferral period, down-select from the following:</w:t>
      </w:r>
    </w:p>
    <w:p w14:paraId="5BDD3112" w14:textId="77777777" w:rsidR="007816AC" w:rsidRDefault="003A2627">
      <w:pPr>
        <w:pStyle w:val="a"/>
        <w:numPr>
          <w:ilvl w:val="0"/>
          <w:numId w:val="15"/>
        </w:numPr>
        <w:rPr>
          <w:lang w:eastAsia="en-US"/>
        </w:rPr>
      </w:pPr>
      <w:r>
        <w:rPr>
          <w:lang w:eastAsia="en-US"/>
        </w:rPr>
        <w:t>Alt 1. Two energy measurements are required</w:t>
      </w:r>
    </w:p>
    <w:p w14:paraId="4FB0734D" w14:textId="77777777" w:rsidR="007816AC" w:rsidRDefault="003A2627">
      <w:pPr>
        <w:pStyle w:val="a"/>
        <w:numPr>
          <w:ilvl w:val="0"/>
          <w:numId w:val="15"/>
        </w:numPr>
        <w:rPr>
          <w:lang w:eastAsia="en-US"/>
        </w:rPr>
      </w:pPr>
      <w:r>
        <w:rPr>
          <w:lang w:eastAsia="en-US"/>
        </w:rPr>
        <w:t>Alt 2. One measurement is required</w:t>
      </w:r>
    </w:p>
    <w:p w14:paraId="3F44432A" w14:textId="77777777" w:rsidR="007816AC" w:rsidRDefault="003A2627">
      <w:pPr>
        <w:pStyle w:val="a"/>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t>For energy measurement in 5us observation slot, perform single measurement</w:t>
      </w:r>
    </w:p>
    <w:p w14:paraId="568A28A7" w14:textId="77777777" w:rsidR="007816AC" w:rsidRDefault="003A2627">
      <w:pPr>
        <w:pStyle w:val="a"/>
        <w:numPr>
          <w:ilvl w:val="0"/>
          <w:numId w:val="15"/>
        </w:numPr>
        <w:rPr>
          <w:lang w:eastAsia="en-US"/>
        </w:rPr>
      </w:pPr>
      <w:r>
        <w:rPr>
          <w:lang w:eastAsia="en-US"/>
        </w:rPr>
        <w:t>FFS minimum duration of the measurement</w:t>
      </w:r>
    </w:p>
    <w:p w14:paraId="0D466391" w14:textId="77777777" w:rsidR="007816AC" w:rsidRDefault="003A2627">
      <w:pPr>
        <w:pStyle w:val="a"/>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a"/>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2"/>
      </w:pPr>
      <w:r>
        <w:t>COT Sharing Aspects</w:t>
      </w:r>
    </w:p>
    <w:tbl>
      <w:tblPr>
        <w:tblStyle w:val="af1"/>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1EA192D4" w14:textId="77777777" w:rsidR="007816AC" w:rsidRDefault="003A2627">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Proposal 12: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signaling.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3EF8277B" w14:textId="77777777" w:rsidR="007816AC" w:rsidRDefault="003A2627">
      <w:pPr>
        <w:pStyle w:val="a"/>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14:paraId="510F6DD4" w14:textId="77777777" w:rsidR="007816AC" w:rsidRDefault="003A2627">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a"/>
        <w:numPr>
          <w:ilvl w:val="1"/>
          <w:numId w:val="22"/>
        </w:numPr>
        <w:spacing w:after="0"/>
        <w:rPr>
          <w:lang w:eastAsia="en-US"/>
        </w:rPr>
      </w:pPr>
      <w:r>
        <w:rPr>
          <w:lang w:eastAsia="en-US"/>
        </w:rPr>
        <w:t>FFS: Value for X</w:t>
      </w:r>
    </w:p>
    <w:p w14:paraId="7552BF64" w14:textId="77777777" w:rsidR="007816AC" w:rsidRDefault="003A2627">
      <w:pPr>
        <w:pStyle w:val="a"/>
        <w:numPr>
          <w:ilvl w:val="1"/>
          <w:numId w:val="22"/>
        </w:numPr>
        <w:spacing w:after="0"/>
        <w:rPr>
          <w:lang w:eastAsia="en-US"/>
        </w:rPr>
      </w:pPr>
      <w:r>
        <w:rPr>
          <w:lang w:eastAsia="en-US"/>
        </w:rPr>
        <w:t>Vivo, Fujitsu (open for discussion), Xiaomi, Nokia (?), Convida (also fine), IDC</w:t>
      </w:r>
    </w:p>
    <w:p w14:paraId="02855DD0" w14:textId="77777777" w:rsidR="007816AC" w:rsidRDefault="003A2627">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516C990D" w14:textId="77777777" w:rsidR="007816AC" w:rsidRDefault="003A2627">
      <w:pPr>
        <w:pStyle w:val="a"/>
        <w:numPr>
          <w:ilvl w:val="1"/>
          <w:numId w:val="22"/>
        </w:numPr>
        <w:spacing w:after="0"/>
        <w:rPr>
          <w:lang w:eastAsia="en-US"/>
        </w:rPr>
      </w:pPr>
      <w:r>
        <w:rPr>
          <w:lang w:eastAsia="en-US"/>
        </w:rPr>
        <w:t>FFS: Value for Y</w:t>
      </w:r>
    </w:p>
    <w:p w14:paraId="4E38732C" w14:textId="77777777" w:rsidR="007816AC" w:rsidRDefault="003A2627">
      <w:pPr>
        <w:pStyle w:val="a"/>
        <w:numPr>
          <w:ilvl w:val="1"/>
          <w:numId w:val="22"/>
        </w:numPr>
        <w:spacing w:after="0"/>
        <w:rPr>
          <w:lang w:eastAsia="en-US"/>
        </w:rPr>
      </w:pPr>
      <w:r>
        <w:rPr>
          <w:lang w:eastAsia="en-US"/>
        </w:rPr>
        <w:t>FFS:  How to define the one-shot LBT</w:t>
      </w:r>
    </w:p>
    <w:p w14:paraId="66A73B98" w14:textId="77777777" w:rsidR="007816AC" w:rsidRDefault="003A2627">
      <w:pPr>
        <w:pStyle w:val="a"/>
        <w:numPr>
          <w:ilvl w:val="1"/>
          <w:numId w:val="22"/>
        </w:numPr>
        <w:spacing w:after="0"/>
        <w:rPr>
          <w:lang w:eastAsia="en-US"/>
        </w:rPr>
      </w:pPr>
      <w:r>
        <w:rPr>
          <w:lang w:eastAsia="en-US"/>
        </w:rPr>
        <w:t>Vivo, FW, Samsung, Intel, LGE, Fujitsu (open for discussion), NEC, ZTE, Convida (also fine), Sony, Spreadtrum, OPPO, IDC, DCM, ITRI</w:t>
      </w:r>
    </w:p>
    <w:p w14:paraId="38A6238A" w14:textId="77777777" w:rsidR="007816AC" w:rsidRDefault="007816AC">
      <w:pPr>
        <w:spacing w:before="240" w:after="120"/>
        <w:rPr>
          <w:lang w:eastAsia="en-US"/>
        </w:rPr>
      </w:pPr>
    </w:p>
    <w:tbl>
      <w:tblPr>
        <w:tblStyle w:val="af1"/>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eLAA/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According to ETSI EN 302 567, LBT is not required for the responding device, but it should  transmit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r>
              <w:rPr>
                <w:rFonts w:eastAsia="MS Mincho"/>
                <w:szCs w:val="20"/>
                <w:lang w:val="en-US" w:eastAsia="ja-JP"/>
              </w:rPr>
              <w:t>Convida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Huawei, HiSilicon</w:t>
            </w:r>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ms MCOT: </w:t>
            </w:r>
          </w:p>
          <w:p w14:paraId="01B776CD" w14:textId="77777777" w:rsidR="007816AC" w:rsidRDefault="003A2627">
            <w:pPr>
              <w:rPr>
                <w:szCs w:val="20"/>
              </w:rPr>
            </w:pPr>
            <w:r>
              <w:rPr>
                <w:szCs w:val="20"/>
              </w:rPr>
              <w:t>“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r>
              <w:rPr>
                <w:rFonts w:eastAsiaTheme="minorEastAsia" w:hint="eastAsia"/>
                <w:szCs w:val="20"/>
                <w:lang w:eastAsia="zh-CN"/>
              </w:rPr>
              <w:t>Spreadtrum</w:t>
            </w:r>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r>
              <w:rPr>
                <w:szCs w:val="20"/>
              </w:rPr>
              <w:t>InterDigital</w:t>
            </w:r>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lastRenderedPageBreak/>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On maximum gap within a COT to allow COT sharing without LBT, down-select from</w:t>
      </w:r>
    </w:p>
    <w:p w14:paraId="1A8D78FB" w14:textId="77777777" w:rsidR="007816AC" w:rsidRDefault="003A2627">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a"/>
        <w:numPr>
          <w:ilvl w:val="1"/>
          <w:numId w:val="22"/>
        </w:numPr>
        <w:spacing w:after="0"/>
        <w:rPr>
          <w:lang w:eastAsia="en-US"/>
        </w:rPr>
      </w:pPr>
      <w:r>
        <w:rPr>
          <w:lang w:eastAsia="en-US"/>
        </w:rPr>
        <w:t>FFS: Value for X</w:t>
      </w:r>
    </w:p>
    <w:p w14:paraId="19D8B1BB" w14:textId="77777777" w:rsidR="007816AC" w:rsidRDefault="003A2627">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29270E21" w14:textId="77777777" w:rsidR="007816AC" w:rsidRDefault="003A2627">
      <w:pPr>
        <w:pStyle w:val="a"/>
        <w:numPr>
          <w:ilvl w:val="1"/>
          <w:numId w:val="22"/>
        </w:numPr>
        <w:spacing w:after="0"/>
        <w:rPr>
          <w:lang w:eastAsia="en-US"/>
        </w:rPr>
      </w:pPr>
      <w:r>
        <w:rPr>
          <w:lang w:eastAsia="en-US"/>
        </w:rPr>
        <w:t>FFS: Value for Y</w:t>
      </w:r>
    </w:p>
    <w:p w14:paraId="5A55CE7F" w14:textId="77777777" w:rsidR="007816AC" w:rsidRDefault="003A2627">
      <w:pPr>
        <w:pStyle w:val="a"/>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af1"/>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ZTE, Sanechips</w:t>
            </w:r>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r>
              <w:rPr>
                <w:rFonts w:eastAsiaTheme="minorEastAsia"/>
                <w:szCs w:val="20"/>
                <w:lang w:eastAsia="zh-CN"/>
              </w:rPr>
              <w:t>Convida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Huawei, HiSilicon</w:t>
            </w:r>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lastRenderedPageBreak/>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On maximum gap within a COT to allow COT sharing without LBT, down-select from</w:t>
      </w:r>
    </w:p>
    <w:p w14:paraId="236C62AD" w14:textId="77777777" w:rsidR="007816AC" w:rsidRDefault="003A2627">
      <w:pPr>
        <w:pStyle w:val="a"/>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a"/>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a"/>
        <w:numPr>
          <w:ilvl w:val="1"/>
          <w:numId w:val="22"/>
        </w:numPr>
        <w:spacing w:after="0"/>
        <w:rPr>
          <w:lang w:eastAsia="en-US"/>
        </w:rPr>
      </w:pPr>
      <w:r>
        <w:rPr>
          <w:lang w:eastAsia="en-US"/>
        </w:rPr>
        <w:t>FFS: Value for X</w:t>
      </w:r>
    </w:p>
    <w:p w14:paraId="5C6A4EB1" w14:textId="77777777" w:rsidR="007816AC" w:rsidRDefault="003A2627">
      <w:pPr>
        <w:pStyle w:val="a"/>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7559B816" w14:textId="77777777" w:rsidR="007816AC" w:rsidRDefault="003A2627">
      <w:pPr>
        <w:pStyle w:val="a"/>
        <w:numPr>
          <w:ilvl w:val="1"/>
          <w:numId w:val="22"/>
        </w:numPr>
        <w:spacing w:after="0"/>
        <w:rPr>
          <w:lang w:eastAsia="en-US"/>
        </w:rPr>
      </w:pPr>
      <w:r>
        <w:rPr>
          <w:lang w:eastAsia="en-US"/>
        </w:rPr>
        <w:t>FFS: Value for Y</w:t>
      </w:r>
    </w:p>
    <w:p w14:paraId="0DF81164" w14:textId="77777777" w:rsidR="007816AC" w:rsidRDefault="003A2627">
      <w:pPr>
        <w:pStyle w:val="a"/>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bl>
    <w:p w14:paraId="2B3C9AA3" w14:textId="77777777" w:rsidR="007816AC" w:rsidRDefault="007816AC">
      <w:pPr>
        <w:rPr>
          <w:lang w:eastAsia="en-US"/>
        </w:rPr>
      </w:pPr>
    </w:p>
    <w:p w14:paraId="4F0525DF" w14:textId="77777777" w:rsidR="007816AC" w:rsidRDefault="003A2627">
      <w:pPr>
        <w:pStyle w:val="2"/>
      </w:pPr>
      <w:r>
        <w:t>CWS and CAPC</w:t>
      </w:r>
    </w:p>
    <w:tbl>
      <w:tblPr>
        <w:tblStyle w:val="af1"/>
        <w:tblW w:w="9362" w:type="dxa"/>
        <w:tblLook w:val="04A0" w:firstRow="1" w:lastRow="0" w:firstColumn="1" w:lastColumn="0" w:noHBand="0" w:noVBand="1"/>
      </w:tblPr>
      <w:tblGrid>
        <w:gridCol w:w="1343"/>
        <w:gridCol w:w="8137"/>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Proposal 3: The procedure specified in NR-U related to the CWS adjustment should be considered for operation in unlicensed 60 GHz band. RAN1 should further discuss and identify the values Zmin and Zmax.</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Proposal #2: Introduce channel access priority class and the contention window adjustment mechanisms when LBT is used in NR above 52.6 GHz, similar to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Type 1 channel access procedure without CWS adaptation;</w:t>
            </w:r>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lastRenderedPageBreak/>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lastRenderedPageBreak/>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3"/>
      </w:pPr>
      <w:r>
        <w:t>Discussion</w:t>
      </w:r>
    </w:p>
    <w:p w14:paraId="67545ED1" w14:textId="77777777" w:rsidR="007816AC" w:rsidRDefault="003A2627">
      <w:pPr>
        <w:rPr>
          <w:lang w:eastAsia="en-US"/>
        </w:rPr>
      </w:pPr>
      <w:r>
        <w:rPr>
          <w:lang w:eastAsia="en-US"/>
        </w:rPr>
        <w:t>EN 302 567 only defines the CCA check at the initiating device, which can be consider as a Cat 4 LBT type mechanism. There is no CAPC defined and CWS concept and CWS adjustment procedure. Do we need to introduce them in 3GPP spec.</w:t>
      </w:r>
    </w:p>
    <w:p w14:paraId="2AC670A3" w14:textId="77777777" w:rsidR="007816AC" w:rsidRDefault="003A2627">
      <w:pPr>
        <w:rPr>
          <w:lang w:eastAsia="en-US"/>
        </w:rPr>
      </w:pPr>
      <w:r>
        <w:rPr>
          <w:lang w:eastAsia="en-US"/>
        </w:rPr>
        <w:t>Discussion point:</w:t>
      </w:r>
    </w:p>
    <w:p w14:paraId="19DBE898" w14:textId="77777777" w:rsidR="007816AC" w:rsidRDefault="003A2627">
      <w:pPr>
        <w:pStyle w:val="a"/>
        <w:numPr>
          <w:ilvl w:val="0"/>
          <w:numId w:val="22"/>
        </w:numPr>
        <w:rPr>
          <w:lang w:eastAsia="en-US"/>
        </w:rPr>
      </w:pPr>
      <w:r>
        <w:rPr>
          <w:lang w:eastAsia="en-US"/>
        </w:rPr>
        <w:t>Alt 1. Not introduce CAPC, CWS, and CWS adjustment for 60GHz band</w:t>
      </w:r>
    </w:p>
    <w:p w14:paraId="2476DEB8" w14:textId="77777777" w:rsidR="007816AC" w:rsidRDefault="003A2627">
      <w:pPr>
        <w:pStyle w:val="a"/>
        <w:numPr>
          <w:ilvl w:val="1"/>
          <w:numId w:val="22"/>
        </w:numPr>
        <w:rPr>
          <w:lang w:eastAsia="en-US"/>
        </w:rPr>
      </w:pPr>
      <w:r>
        <w:rPr>
          <w:lang w:eastAsia="en-US"/>
        </w:rPr>
        <w:t>Apple, vivo, FW, Qualcomm, Ericsson, Samsung, Fujitsu, NEC, Xiaomi, Nokia, DCM, Convida, Spreadtrum, OPPO, Charter</w:t>
      </w:r>
    </w:p>
    <w:p w14:paraId="7F4B07F7" w14:textId="77777777" w:rsidR="007816AC" w:rsidRDefault="003A2627">
      <w:pPr>
        <w:pStyle w:val="a"/>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a"/>
        <w:numPr>
          <w:ilvl w:val="1"/>
          <w:numId w:val="22"/>
        </w:numPr>
        <w:rPr>
          <w:lang w:eastAsia="en-US"/>
        </w:rPr>
      </w:pPr>
      <w:r>
        <w:rPr>
          <w:lang w:eastAsia="en-US"/>
        </w:rPr>
        <w:t>Intel, LGE, CATT, Lenovo, ZTE, Sony (but not the same as Rel.16), HW, ITRI</w:t>
      </w:r>
    </w:p>
    <w:tbl>
      <w:tblPr>
        <w:tblStyle w:val="af1"/>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lastRenderedPageBreak/>
              <w:t>Intel</w:t>
            </w:r>
          </w:p>
        </w:tc>
        <w:tc>
          <w:tcPr>
            <w:tcW w:w="8017" w:type="dxa"/>
          </w:tcPr>
          <w:p w14:paraId="683505C8" w14:textId="77777777" w:rsidR="007816AC" w:rsidRDefault="003A2627">
            <w:pPr>
              <w:pStyle w:val="a"/>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a"/>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a"/>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a"/>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017" w:type="dxa"/>
          </w:tcPr>
          <w:p w14:paraId="7CE81011" w14:textId="77777777" w:rsidR="007816AC" w:rsidRDefault="003A2627">
            <w:pPr>
              <w:pStyle w:val="a"/>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Huawei, HiSilicon</w:t>
            </w:r>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r>
              <w:rPr>
                <w:rFonts w:eastAsiaTheme="minorEastAsia" w:hint="eastAsia"/>
                <w:lang w:eastAsia="zh-CN"/>
              </w:rPr>
              <w:t>Spreadtrum</w:t>
            </w:r>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lastRenderedPageBreak/>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a"/>
        <w:numPr>
          <w:ilvl w:val="0"/>
          <w:numId w:val="22"/>
        </w:numPr>
        <w:rPr>
          <w:lang w:eastAsia="en-US"/>
        </w:rPr>
      </w:pPr>
      <w:r>
        <w:rPr>
          <w:lang w:eastAsia="en-US"/>
        </w:rPr>
        <w:t>Alt 1. Not introduce CAPC, CWS, and CWS adjustment for 60GHz band</w:t>
      </w:r>
    </w:p>
    <w:p w14:paraId="03D47B8D" w14:textId="77777777" w:rsidR="007816AC" w:rsidRDefault="003A2627">
      <w:pPr>
        <w:pStyle w:val="a"/>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2"/>
      </w:pPr>
      <w:r>
        <w:t>CET and short control signalling</w:t>
      </w:r>
    </w:p>
    <w:tbl>
      <w:tblPr>
        <w:tblStyle w:val="af1"/>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Huawei, HiSilicon</w:t>
            </w:r>
          </w:p>
        </w:tc>
        <w:tc>
          <w:tcPr>
            <w:tcW w:w="7796" w:type="dxa"/>
          </w:tcPr>
          <w:p w14:paraId="3A1C02D3" w14:textId="77777777" w:rsidR="007816AC" w:rsidRDefault="003A2627">
            <w:r>
              <w:rPr>
                <w:rFonts w:hint="eastAsia"/>
              </w:rPr>
              <w:t>Proposal 17</w:t>
            </w:r>
            <w:r>
              <w:rPr>
                <w:rFonts w:hint="eastAsia"/>
              </w:rPr>
              <w:t>：</w:t>
            </w:r>
            <w:r>
              <w:rPr>
                <w:rFonts w:hint="eastAsia"/>
              </w:rPr>
              <w:t>For operation in the 60 GHz band, in regions where LBT is mandated, support transmission of short control signalling without LBT, and with a duty cycle 10 % within an observation period of 100 ms.</w:t>
            </w:r>
          </w:p>
          <w:p w14:paraId="5FA52DC5" w14:textId="77777777" w:rsidR="007816AC" w:rsidRDefault="003A2627">
            <w:r>
              <w:t>-</w:t>
            </w:r>
            <w:r>
              <w:tab/>
              <w:t>Short control signaling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Observation 2: EN 302 567, v2.2.0 allows for Short Control Signalling transmissions for up to 10% of time within an observation period of 100 ms.</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 xml:space="preserve">Observation 4: For 120 kHz, 480kHz, and 960 kHz PRACH transmission, UE does not exceed </w:t>
            </w:r>
            <w:r>
              <w:lastRenderedPageBreak/>
              <w:t>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Consistent with EN 302 567,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signaling. For UL, at least PRACH should be considered as short control signaling. Other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signaling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a"/>
        <w:numPr>
          <w:ilvl w:val="0"/>
          <w:numId w:val="22"/>
        </w:numPr>
        <w:rPr>
          <w:lang w:eastAsia="en-US"/>
        </w:rPr>
      </w:pPr>
      <w:r>
        <w:rPr>
          <w:lang w:eastAsia="en-US"/>
        </w:rPr>
        <w:t>SS/PBCH</w:t>
      </w:r>
    </w:p>
    <w:p w14:paraId="28ED02B4" w14:textId="77777777" w:rsidR="007816AC" w:rsidRDefault="003A2627">
      <w:pPr>
        <w:pStyle w:val="a"/>
        <w:numPr>
          <w:ilvl w:val="0"/>
          <w:numId w:val="22"/>
        </w:numPr>
        <w:rPr>
          <w:lang w:eastAsia="en-US"/>
        </w:rPr>
      </w:pPr>
      <w:r>
        <w:rPr>
          <w:lang w:eastAsia="en-US"/>
        </w:rPr>
        <w:t>PDCCH</w:t>
      </w:r>
    </w:p>
    <w:p w14:paraId="278D7FBF" w14:textId="77777777" w:rsidR="007816AC" w:rsidRDefault="003A2627">
      <w:pPr>
        <w:pStyle w:val="a"/>
        <w:numPr>
          <w:ilvl w:val="0"/>
          <w:numId w:val="22"/>
        </w:numPr>
        <w:rPr>
          <w:lang w:eastAsia="en-US"/>
        </w:rPr>
      </w:pPr>
      <w:r>
        <w:rPr>
          <w:lang w:eastAsia="en-US"/>
        </w:rPr>
        <w:t>Broadcast PDSCH</w:t>
      </w:r>
    </w:p>
    <w:p w14:paraId="7A6A7961" w14:textId="77777777" w:rsidR="007816AC" w:rsidRDefault="003A2627">
      <w:pPr>
        <w:pStyle w:val="a"/>
        <w:numPr>
          <w:ilvl w:val="0"/>
          <w:numId w:val="22"/>
        </w:numPr>
        <w:rPr>
          <w:lang w:eastAsia="en-US"/>
        </w:rPr>
      </w:pPr>
      <w:r>
        <w:rPr>
          <w:lang w:eastAsia="en-US"/>
        </w:rPr>
        <w:t>CSI-RS</w:t>
      </w:r>
    </w:p>
    <w:p w14:paraId="61BF8AE1" w14:textId="77777777" w:rsidR="007816AC" w:rsidRDefault="003A2627">
      <w:pPr>
        <w:pStyle w:val="a"/>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a"/>
        <w:numPr>
          <w:ilvl w:val="0"/>
          <w:numId w:val="22"/>
        </w:numPr>
        <w:rPr>
          <w:lang w:eastAsia="en-US"/>
        </w:rPr>
      </w:pPr>
      <w:r>
        <w:rPr>
          <w:lang w:eastAsia="en-US"/>
        </w:rPr>
        <w:t>PRACH</w:t>
      </w:r>
    </w:p>
    <w:p w14:paraId="6E98675B" w14:textId="77777777" w:rsidR="007816AC" w:rsidRDefault="003A2627">
      <w:pPr>
        <w:pStyle w:val="a"/>
        <w:numPr>
          <w:ilvl w:val="0"/>
          <w:numId w:val="22"/>
        </w:numPr>
        <w:rPr>
          <w:lang w:eastAsia="en-US"/>
        </w:rPr>
      </w:pPr>
      <w:r>
        <w:rPr>
          <w:lang w:eastAsia="en-US"/>
        </w:rPr>
        <w:lastRenderedPageBreak/>
        <w:t>PUCCH</w:t>
      </w:r>
    </w:p>
    <w:p w14:paraId="67C1F768" w14:textId="77777777" w:rsidR="007816AC" w:rsidRDefault="003A2627">
      <w:pPr>
        <w:pStyle w:val="a"/>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a"/>
        <w:numPr>
          <w:ilvl w:val="0"/>
          <w:numId w:val="22"/>
        </w:numPr>
        <w:rPr>
          <w:lang w:eastAsia="en-US"/>
        </w:rPr>
      </w:pPr>
      <w:r>
        <w:rPr>
          <w:lang w:eastAsia="en-US"/>
        </w:rPr>
        <w:t>Support at least SS/PBCH with others as FFS: vivo, LGE</w:t>
      </w:r>
    </w:p>
    <w:p w14:paraId="1C20B364" w14:textId="77777777" w:rsidR="007816AC" w:rsidRDefault="003A2627">
      <w:pPr>
        <w:pStyle w:val="a"/>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2D8ECF4F" w14:textId="77777777" w:rsidR="007816AC" w:rsidRDefault="003A2627">
      <w:pPr>
        <w:pStyle w:val="a"/>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a"/>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af1"/>
        <w:tblW w:w="9362" w:type="dxa"/>
        <w:tblLook w:val="04A0" w:firstRow="1" w:lastRow="0" w:firstColumn="1" w:lastColumn="0" w:noHBand="0" w:noVBand="1"/>
      </w:tblPr>
      <w:tblGrid>
        <w:gridCol w:w="1897"/>
        <w:gridCol w:w="7691"/>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14:paraId="7A49D685" w14:textId="77777777" w:rsidR="007816AC" w:rsidRDefault="003A2627">
            <w:pPr>
              <w:rPr>
                <w:szCs w:val="20"/>
              </w:rPr>
            </w:pPr>
            <w:r>
              <w:rPr>
                <w:lang w:eastAsia="en-US"/>
              </w:rPr>
              <w:t>One concern from our side on the usage of Contention Exempt Short Control Signaling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We support short control signaling contention exemption for all the channels listed and PRACH/Msg A.  The listed channels should not be counted towards short control signaling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As for DL, further discussions should be applied on how the short control signalling is applied, and specifically whether to qualify the SSB as control signalling: in fact based on SCS, the SSB exceeds the 10ms transmission duration within a 100 ms observation period for 120 KHz SCS for 64 SSB with 20 msec SSB periodicity.</w:t>
            </w:r>
          </w:p>
          <w:p w14:paraId="495A7221" w14:textId="77777777" w:rsidR="007816AC" w:rsidRDefault="003A2627">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Contention Exempt Short Control Signaling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ZTE, Sanechips</w:t>
            </w:r>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r>
              <w:rPr>
                <w:rFonts w:eastAsia="MS Mincho"/>
                <w:szCs w:val="20"/>
                <w:lang w:eastAsia="ja-JP"/>
              </w:rPr>
              <w:t>Convida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Huawei, HiSilicon</w:t>
            </w:r>
          </w:p>
        </w:tc>
        <w:tc>
          <w:tcPr>
            <w:tcW w:w="7506" w:type="dxa"/>
          </w:tcPr>
          <w:p w14:paraId="68852F5D" w14:textId="77777777" w:rsidR="007816AC" w:rsidRDefault="003A2627">
            <w:pPr>
              <w:pStyle w:val="a8"/>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a8"/>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64FD40A5" w14:textId="77777777" w:rsidR="007816AC" w:rsidRDefault="003A2627">
            <w:pPr>
              <w:pStyle w:val="a8"/>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38.211 for FR2 allows RACH transmission in symbols (7-13) of all 40 reference subframes of all frames; resulting in the maximum total RACH occupancy of 42% (42 ms out of 100 ms). Although this might be an extreme example, in fact, many other PRACH configuration Indexes don’t meet the maximum 10 ms per every 100 ms requirement. Moreover, UL signals including RACH are transmitted using a wider beam and, therefore, have a larger interference foot-print on the network. </w:t>
            </w:r>
          </w:p>
          <w:p w14:paraId="62A5F0ED" w14:textId="77777777" w:rsidR="007816AC" w:rsidRDefault="007816AC">
            <w:pPr>
              <w:pStyle w:val="a8"/>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r>
              <w:rPr>
                <w:rFonts w:eastAsiaTheme="minorEastAsia" w:hint="eastAsia"/>
                <w:lang w:eastAsia="zh-CN"/>
              </w:rPr>
              <w:t>Spreadtrum</w:t>
            </w:r>
          </w:p>
        </w:tc>
        <w:tc>
          <w:tcPr>
            <w:tcW w:w="7506" w:type="dxa"/>
          </w:tcPr>
          <w:p w14:paraId="1152EF86" w14:textId="77777777" w:rsidR="007816AC" w:rsidRDefault="003A2627">
            <w:pPr>
              <w:pStyle w:val="a8"/>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a8"/>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a"/>
        <w:numPr>
          <w:ilvl w:val="0"/>
          <w:numId w:val="28"/>
        </w:numPr>
        <w:rPr>
          <w:lang w:eastAsia="en-US"/>
        </w:rPr>
      </w:pPr>
      <w:r>
        <w:rPr>
          <w:lang w:eastAsia="en-US"/>
        </w:rPr>
        <w:t>Apple, FW, Qualcomm, Ericsson, Samsung, Intel, LGE, NEC, Xiaomi, Nokia (at least DL), ZTE, Spreadtrum,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a"/>
        <w:numPr>
          <w:ilvl w:val="0"/>
          <w:numId w:val="28"/>
        </w:numPr>
        <w:rPr>
          <w:lang w:eastAsia="en-US"/>
        </w:rPr>
      </w:pPr>
      <w:r>
        <w:rPr>
          <w:lang w:eastAsia="en-US"/>
        </w:rPr>
        <w:t>Vivo, ZTE, HW</w:t>
      </w:r>
    </w:p>
    <w:p w14:paraId="14994C1A"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actually very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transmissions, and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ZTE, Sanechips</w:t>
            </w:r>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Signaling.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w:t>
            </w:r>
            <w:r>
              <w:rPr>
                <w:rFonts w:eastAsia="MS Mincho"/>
                <w:szCs w:val="20"/>
                <w:lang w:eastAsia="ja-JP"/>
              </w:rPr>
              <w:lastRenderedPageBreak/>
              <w:t>t,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lastRenderedPageBreak/>
              <w:t>Huawei, HiSilicon</w:t>
            </w:r>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r>
              <w:rPr>
                <w:rFonts w:eastAsiaTheme="minorEastAsia" w:hint="eastAsia"/>
                <w:lang w:eastAsia="zh-CN"/>
              </w:rPr>
              <w:t>Spreadtrum</w:t>
            </w:r>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a"/>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lang w:eastAsia="en-US"/>
        </w:rPr>
        <w:t>to the transmission of SS/PBCH.</w:t>
      </w:r>
    </w:p>
    <w:p w14:paraId="00BFFF60" w14:textId="77777777"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60B4AC89" w14:textId="77777777" w:rsidR="007816AC" w:rsidRDefault="003A2627">
      <w:pPr>
        <w:pStyle w:val="a"/>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a"/>
        <w:numPr>
          <w:ilvl w:val="0"/>
          <w:numId w:val="15"/>
        </w:numPr>
        <w:rPr>
          <w:color w:val="FF0000"/>
          <w:lang w:eastAsia="en-US"/>
        </w:rPr>
      </w:pPr>
      <w:r>
        <w:rPr>
          <w:color w:val="FF0000"/>
          <w:lang w:eastAsia="en-US"/>
        </w:rPr>
        <w:t>FFS: Other DL signals/channels can be transmitted with Contention Exempt Short Control Signaling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a"/>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08E7F318" w14:textId="77777777" w:rsidR="007816AC" w:rsidRDefault="003A2627">
            <w:pPr>
              <w:pStyle w:val="a"/>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맑은 고딕" w:hint="eastAsia"/>
                <w:szCs w:val="20"/>
              </w:rPr>
              <w:t>LG</w:t>
            </w:r>
            <w:r>
              <w:rPr>
                <w:rFonts w:eastAsia="맑은 고딕"/>
                <w:szCs w:val="20"/>
              </w:rPr>
              <w:t xml:space="preserve"> Electronics</w:t>
            </w:r>
          </w:p>
        </w:tc>
        <w:tc>
          <w:tcPr>
            <w:tcW w:w="7927" w:type="dxa"/>
          </w:tcPr>
          <w:p w14:paraId="1295A28F" w14:textId="77777777" w:rsidR="007816AC" w:rsidRDefault="003A2627">
            <w:pPr>
              <w:rPr>
                <w:szCs w:val="20"/>
              </w:rPr>
            </w:pPr>
            <w:r>
              <w:rPr>
                <w:rFonts w:eastAsia="맑은 고딕" w:hint="eastAsia"/>
                <w:szCs w:val="20"/>
              </w:rPr>
              <w:t xml:space="preserve">We are fine with </w:t>
            </w:r>
            <w:r>
              <w:rPr>
                <w:rFonts w:eastAsia="맑은 고딕"/>
                <w:szCs w:val="20"/>
              </w:rPr>
              <w:t xml:space="preserve">the FL </w:t>
            </w:r>
            <w:r>
              <w:rPr>
                <w:rFonts w:eastAsia="맑은 고딕"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ZTE, Sanechip</w:t>
            </w:r>
            <w:r>
              <w:rPr>
                <w:rFonts w:eastAsia="SimSun" w:hint="eastAsia"/>
                <w:lang w:val="en-US" w:eastAsia="zh-CN"/>
              </w:rPr>
              <w:lastRenderedPageBreak/>
              <w:t>s</w:t>
            </w:r>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lastRenderedPageBreak/>
              <w:t>Support the updated proposal from Intel considering not all SS/PBCH corresponding to SCS ca</w:t>
            </w:r>
            <w:r>
              <w:rPr>
                <w:rFonts w:eastAsiaTheme="minorEastAsia" w:hint="eastAsia"/>
                <w:szCs w:val="20"/>
                <w:lang w:val="en-US" w:eastAsia="zh-CN"/>
              </w:rPr>
              <w:lastRenderedPageBreak/>
              <w:t>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lastRenderedPageBreak/>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Huawei, HiSilicon</w:t>
            </w:r>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a8"/>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ms out of 100 ms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ms, the first 10 ms of any DL/UL physical channel is LBT-exempted. Further, assume that PDSCH n is targeting UE n in slot n for n=0,…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a8"/>
              <w:spacing w:after="0"/>
              <w:rPr>
                <w:snapToGrid w:val="0"/>
                <w:kern w:val="2"/>
                <w:sz w:val="20"/>
              </w:rPr>
            </w:pPr>
          </w:p>
          <w:p w14:paraId="1B173FD6" w14:textId="77777777" w:rsidR="007816AC" w:rsidRDefault="003A2627">
            <w:pPr>
              <w:pStyle w:val="a8"/>
              <w:spacing w:after="0"/>
              <w:rPr>
                <w:snapToGrid w:val="0"/>
                <w:kern w:val="2"/>
                <w:sz w:val="20"/>
              </w:rPr>
            </w:pPr>
            <w:r>
              <w:rPr>
                <w:snapToGrid w:val="0"/>
                <w:kern w:val="2"/>
                <w:sz w:val="20"/>
              </w:rPr>
              <w:t>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b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a8"/>
              <w:spacing w:after="0"/>
              <w:rPr>
                <w:snapToGrid w:val="0"/>
                <w:kern w:val="2"/>
                <w:sz w:val="20"/>
              </w:rPr>
            </w:pPr>
          </w:p>
          <w:p w14:paraId="114E6784" w14:textId="77777777" w:rsidR="007816AC" w:rsidRDefault="003A2627">
            <w:pPr>
              <w:rPr>
                <w:rFonts w:eastAsiaTheme="minorEastAsia"/>
                <w:szCs w:val="20"/>
                <w:lang w:eastAsia="zh-CN"/>
              </w:rPr>
            </w:pPr>
            <w:r>
              <w:t>Finally, if default periodicity of 20 ms is assumed, neither Case D nor Case E SSB patterns in 120 and 240 kHz satisfy the necessary 10/100 ms criteria. Even if higher SSB SCSs are agreed, there is no reason that they are transmitted with default periodicity. The minimum periodicity of SSB is 5 ms.</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lastRenderedPageBreak/>
        <w:t>Proposal 2.6.2-2: (majority view except HW, vivo, LGE):</w:t>
      </w:r>
    </w:p>
    <w:p w14:paraId="105C27A7" w14:textId="77777777" w:rsidR="007816AC" w:rsidRDefault="003A2627">
      <w:pPr>
        <w:pStyle w:val="a"/>
        <w:numPr>
          <w:ilvl w:val="0"/>
          <w:numId w:val="15"/>
        </w:numPr>
        <w:rPr>
          <w:lang w:eastAsia="en-US"/>
        </w:rPr>
      </w:pPr>
      <w:r>
        <w:rPr>
          <w:lang w:eastAsia="en-US"/>
        </w:rPr>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14:paraId="3A69E345"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a"/>
        <w:numPr>
          <w:ilvl w:val="1"/>
          <w:numId w:val="15"/>
        </w:numPr>
        <w:rPr>
          <w:color w:val="FF0000"/>
          <w:lang w:eastAsia="en-US"/>
        </w:rPr>
      </w:pPr>
      <w:r>
        <w:rPr>
          <w:color w:val="FF0000"/>
          <w:lang w:eastAsia="en-US"/>
        </w:rPr>
        <w:t>FFS: If the 10% over 100ms restriction is applicable to all available msg1/msg3/msgA resources configured in a cell, or msg1/msg3/msgA transmission from one UE perspective</w:t>
      </w:r>
    </w:p>
    <w:p w14:paraId="4BE070A8" w14:textId="77777777" w:rsidR="007816AC" w:rsidRDefault="003A2627">
      <w:pPr>
        <w:pStyle w:val="a"/>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Signaling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We are generally OK with the proposal. However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a"/>
              <w:numPr>
                <w:ilvl w:val="0"/>
                <w:numId w:val="15"/>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14:paraId="08259C9B"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a"/>
              <w:numPr>
                <w:ilvl w:val="0"/>
                <w:numId w:val="15"/>
              </w:numPr>
              <w:rPr>
                <w:lang w:eastAsia="en-US"/>
              </w:rPr>
            </w:pPr>
            <w:r>
              <w:rPr>
                <w:lang w:eastAsia="en-US"/>
              </w:rPr>
              <w:t>FFS: Other signals/channels can be transmitted with Contention Exempt Short Control Signaling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맑은 고딕" w:hint="eastAsia"/>
                <w:szCs w:val="20"/>
              </w:rPr>
              <w:t>LG</w:t>
            </w:r>
            <w:r>
              <w:rPr>
                <w:rFonts w:eastAsia="맑은 고딕"/>
                <w:szCs w:val="20"/>
              </w:rPr>
              <w:t xml:space="preserve"> Electronics</w:t>
            </w:r>
          </w:p>
        </w:tc>
        <w:tc>
          <w:tcPr>
            <w:tcW w:w="7927" w:type="dxa"/>
          </w:tcPr>
          <w:p w14:paraId="62967655" w14:textId="77777777" w:rsidR="007816AC" w:rsidRDefault="003A2627">
            <w:pPr>
              <w:rPr>
                <w:szCs w:val="20"/>
              </w:rPr>
            </w:pPr>
            <w:r>
              <w:rPr>
                <w:rFonts w:eastAsia="맑은 고딕"/>
                <w:szCs w:val="20"/>
              </w:rPr>
              <w:t xml:space="preserve">We think that whether the </w:t>
            </w:r>
            <w:r>
              <w:rPr>
                <w:lang w:eastAsia="en-US"/>
              </w:rPr>
              <w:t>Contention Exempt Short Control Signaling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pplying Contention Exempt Short Control Signaling rules to the transmission of MsgA.</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Huawei, HiSilicon</w:t>
            </w:r>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a"/>
              <w:numPr>
                <w:ilvl w:val="0"/>
                <w:numId w:val="29"/>
              </w:numPr>
            </w:pPr>
            <w:r>
              <w:t xml:space="preserve">If all UEs are allowed to transmit msg1/msg3/msgA without LBT, in fact the total </w:t>
            </w:r>
            <w:r>
              <w:lastRenderedPageBreak/>
              <w:t xml:space="preserve">RACH transmission time can be far more than the requirement of maximum 10 ms per every 100 ms. We understand that the FFS (“FFS: If the 10% over 100ms restriction is applicable to all available msg1/msg3/msgA resources configured in a cell, or msg1/msg3/msgA transmission from one UE perspective”) to discuss this issue, but we cannot agree with the exemption unconditionally and then discuss whether or not the 10% rule applies to the total msg1/msg3/msgA transmissions of all UEs or the msg1/msg3/msgA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a"/>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msgAs from UEs during the last 100 ms and measures around 10ms overall msgA occupancy, how gNB can dynamically revoke the LBT exemption for msgA for a next time interval to enforce the 10% occupancy time?   </w:t>
            </w:r>
          </w:p>
          <w:p w14:paraId="3165E191" w14:textId="77777777" w:rsidR="007816AC" w:rsidRDefault="003A2627">
            <w:pPr>
              <w:pStyle w:val="a"/>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a"/>
              <w:numPr>
                <w:ilvl w:val="0"/>
                <w:numId w:val="29"/>
              </w:numPr>
            </w:pPr>
            <w:r>
              <w:t>In our view, combining msg1/msg3/msgA in this proposal just adds to the complication of the discussion. Does the proposal mean that A) each of the msg1, msg3, and msgA transmission time should be less than 10%, or B) the total combined transmission time of msg1/msg3/msgA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lastRenderedPageBreak/>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3"/>
      </w:pPr>
      <w:r>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a"/>
        <w:numPr>
          <w:ilvl w:val="0"/>
          <w:numId w:val="15"/>
        </w:numPr>
        <w:rPr>
          <w:lang w:eastAsia="en-US"/>
        </w:rPr>
      </w:pPr>
      <w:r>
        <w:rPr>
          <w:lang w:eastAsia="en-US"/>
        </w:rPr>
        <w:t>Contention Exempt Short Control Signaling rules can be applicable to the transmission of SS/PBCH.</w:t>
      </w:r>
    </w:p>
    <w:p w14:paraId="04ACBF9B" w14:textId="77777777" w:rsidR="007816AC" w:rsidRDefault="003A2627">
      <w:pPr>
        <w:pStyle w:val="a"/>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723F4817" w14:textId="77777777" w:rsidR="007816AC" w:rsidRDefault="003A2627">
      <w:pPr>
        <w:pStyle w:val="a"/>
        <w:numPr>
          <w:ilvl w:val="1"/>
          <w:numId w:val="15"/>
        </w:numPr>
        <w:rPr>
          <w:lang w:eastAsia="en-US"/>
        </w:rPr>
      </w:pPr>
      <w:r>
        <w:t>FFS: whether this can be applied to all supported SCS or specific SCS.</w:t>
      </w:r>
    </w:p>
    <w:p w14:paraId="00BD8FB3"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a"/>
        <w:numPr>
          <w:ilvl w:val="0"/>
          <w:numId w:val="15"/>
        </w:numPr>
        <w:rPr>
          <w:lang w:eastAsia="en-US"/>
        </w:rPr>
      </w:pPr>
      <w:r>
        <w:rPr>
          <w:lang w:eastAsia="en-US"/>
        </w:rPr>
        <w:t>FFS: Other DL signals/channels can be transmitted with Contention Exempt Short Control Signaling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Huawei, HiSilicon</w:t>
            </w:r>
          </w:p>
        </w:tc>
        <w:tc>
          <w:tcPr>
            <w:tcW w:w="7927" w:type="dxa"/>
          </w:tcPr>
          <w:p w14:paraId="3CC33A59" w14:textId="77777777" w:rsidR="007816AC" w:rsidRDefault="003A2627">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r w:rsidR="007816AC" w14:paraId="3B77FAAE" w14:textId="77777777">
        <w:tc>
          <w:tcPr>
            <w:tcW w:w="1435" w:type="dxa"/>
          </w:tcPr>
          <w:p w14:paraId="7247955F" w14:textId="77777777" w:rsidR="007816AC" w:rsidRDefault="003A2627">
            <w:pPr>
              <w:rPr>
                <w:szCs w:val="20"/>
              </w:rPr>
            </w:pPr>
            <w:r>
              <w:lastRenderedPageBreak/>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are eligible for SCS transmission. The network just needs to ensure that 10% limit is not exceeded.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a"/>
        <w:numPr>
          <w:ilvl w:val="0"/>
          <w:numId w:val="15"/>
        </w:numPr>
        <w:rPr>
          <w:lang w:eastAsia="en-US"/>
        </w:rPr>
      </w:pPr>
      <w:r>
        <w:rPr>
          <w:lang w:eastAsia="en-US"/>
        </w:rPr>
        <w:t xml:space="preserve">Contention Exempt Short Control Signaling rules apply to the transmission of msg1 </w:t>
      </w:r>
      <w:r>
        <w:rPr>
          <w:color w:val="FF0000"/>
          <w:lang w:eastAsia="en-US"/>
        </w:rPr>
        <w:t xml:space="preserve">or </w:t>
      </w:r>
      <w:r>
        <w:rPr>
          <w:lang w:eastAsia="en-US"/>
        </w:rPr>
        <w:t>msg3 for the 4 step RACH and MsgA for the 2-step RACH for all supported SCS.</w:t>
      </w:r>
    </w:p>
    <w:p w14:paraId="37F72B19"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a"/>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67356ECD" w14:textId="77777777" w:rsidR="007816AC" w:rsidRDefault="003A2627">
      <w:pPr>
        <w:pStyle w:val="a"/>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Huawei, HiSilicon</w:t>
            </w:r>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366692BC" w14:textId="77777777" w:rsidR="007816AC" w:rsidRDefault="003A2627">
            <w:pPr>
              <w:pStyle w:val="a"/>
              <w:numPr>
                <w:ilvl w:val="0"/>
                <w:numId w:val="15"/>
              </w:numPr>
              <w:rPr>
                <w:lang w:eastAsia="en-US"/>
              </w:rPr>
            </w:pPr>
            <w:r>
              <w:rPr>
                <w:lang w:eastAsia="en-US"/>
              </w:rPr>
              <w:t xml:space="preserve">Contention Exempt Short Control Signaling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MsgA for the 2-step RACH for all supported SCS.</w:t>
            </w:r>
          </w:p>
          <w:p w14:paraId="181801C1" w14:textId="77777777" w:rsidR="007816AC" w:rsidRDefault="003A2627">
            <w:pPr>
              <w:pStyle w:val="a"/>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a"/>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08F0A45A" w14:textId="77777777" w:rsidR="007816AC" w:rsidRDefault="003A2627">
            <w:pPr>
              <w:pStyle w:val="a"/>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msgA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msgA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lastRenderedPageBreak/>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lastRenderedPageBreak/>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as long as the 10% limit is not exceeded. As for the management of transmission, the gNB is in any case in control of assigning resources for RACH transmissions, and can control that the 10% limit is not exceeded. </w:t>
            </w: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2"/>
      </w:pPr>
      <w:r>
        <w:t>Cat 2 LBT</w:t>
      </w:r>
    </w:p>
    <w:tbl>
      <w:tblPr>
        <w:tblStyle w:val="af1"/>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If the responding device determines at least one suitable beam on which it is allowed to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Type 1 channel access procedure without CWS adaptation;</w:t>
            </w:r>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t>For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t>For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signaling.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lastRenderedPageBreak/>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m</w:t>
            </w:r>
          </w:p>
        </w:tc>
        <w:tc>
          <w:tcPr>
            <w:tcW w:w="8287" w:type="dxa"/>
          </w:tcPr>
          <w:p w14:paraId="02B8FEA2" w14:textId="77777777" w:rsidR="007816AC" w:rsidRDefault="003A2627">
            <w:r>
              <w:t>Proposal 6:  Consider specifying Type 2 LBT sensing structure similar to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a"/>
        <w:numPr>
          <w:ilvl w:val="0"/>
          <w:numId w:val="22"/>
        </w:numPr>
        <w:rPr>
          <w:lang w:eastAsia="en-US"/>
        </w:rPr>
      </w:pPr>
      <w:r>
        <w:rPr>
          <w:lang w:eastAsia="en-US"/>
        </w:rPr>
        <w:t>Alt 1: Do not introduce Cat 2 LBT for 60GHz band</w:t>
      </w:r>
    </w:p>
    <w:p w14:paraId="266147EE" w14:textId="77777777" w:rsidR="007816AC" w:rsidRDefault="003A2627">
      <w:pPr>
        <w:pStyle w:val="a"/>
        <w:numPr>
          <w:ilvl w:val="1"/>
          <w:numId w:val="22"/>
        </w:numPr>
        <w:rPr>
          <w:lang w:eastAsia="en-US"/>
        </w:rPr>
      </w:pPr>
      <w:r>
        <w:rPr>
          <w:lang w:eastAsia="en-US"/>
        </w:rPr>
        <w:t>Apple, Ericsson, Xiaomi, Nokia, Charter</w:t>
      </w:r>
    </w:p>
    <w:p w14:paraId="7D114615" w14:textId="77777777" w:rsidR="007816AC" w:rsidRDefault="003A2627">
      <w:pPr>
        <w:pStyle w:val="a"/>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a"/>
        <w:numPr>
          <w:ilvl w:val="1"/>
          <w:numId w:val="22"/>
        </w:numPr>
        <w:rPr>
          <w:lang w:eastAsia="en-US"/>
        </w:rPr>
      </w:pPr>
      <w:r>
        <w:rPr>
          <w:lang w:eastAsia="en-US"/>
        </w:rPr>
        <w:t>Vivo (for multi-beam COT), FW, Samsung, Lenovo, ZTE (multi-beam), Sony, HW, Spreadtrum, OPPO</w:t>
      </w:r>
    </w:p>
    <w:p w14:paraId="7F95C8DA" w14:textId="77777777" w:rsidR="007816AC" w:rsidRDefault="003A2627">
      <w:pPr>
        <w:pStyle w:val="a"/>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a"/>
        <w:numPr>
          <w:ilvl w:val="1"/>
          <w:numId w:val="22"/>
        </w:numPr>
        <w:rPr>
          <w:lang w:eastAsia="en-US"/>
        </w:rPr>
      </w:pPr>
      <w:r>
        <w:rPr>
          <w:lang w:eastAsia="en-US"/>
        </w:rPr>
        <w:t>QC, Samsung, Intel, LGE, CATT, NEC, DCM, Sony, Convida, HW, Spreadtrum</w:t>
      </w:r>
    </w:p>
    <w:p w14:paraId="397CF737" w14:textId="77777777" w:rsidR="007816AC" w:rsidRDefault="007816AC">
      <w:pPr>
        <w:pStyle w:val="a"/>
        <w:numPr>
          <w:ilvl w:val="0"/>
          <w:numId w:val="0"/>
        </w:numPr>
        <w:ind w:left="720"/>
        <w:rPr>
          <w:lang w:eastAsia="en-US"/>
        </w:rPr>
      </w:pPr>
    </w:p>
    <w:tbl>
      <w:tblPr>
        <w:tblStyle w:val="af1"/>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w:t>
            </w:r>
            <w:r>
              <w:rPr>
                <w:szCs w:val="20"/>
              </w:rPr>
              <w:lastRenderedPageBreak/>
              <w:t>COT (responding or initiating device) can be transmitted without any LBT. As long as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lastRenderedPageBreak/>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Alt 1: since ETSI does not acknowledge Cat 2 LBT for 60 GHz, we see no reason to introduce it..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ZTE, Sanechips</w:t>
            </w:r>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Huawei, HiSilicon</w:t>
            </w:r>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r>
              <w:rPr>
                <w:rFonts w:eastAsiaTheme="minorEastAsia" w:hint="eastAsia"/>
                <w:lang w:eastAsia="zh-CN"/>
              </w:rPr>
              <w:t>Spreadtrum</w:t>
            </w:r>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a"/>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a"/>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a"/>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a"/>
        <w:numPr>
          <w:ilvl w:val="1"/>
          <w:numId w:val="22"/>
        </w:numPr>
        <w:spacing w:before="120"/>
        <w:rPr>
          <w:lang w:eastAsia="en-US"/>
        </w:rPr>
      </w:pPr>
      <w:r>
        <w:rPr>
          <w:lang w:eastAsia="en-US"/>
        </w:rPr>
        <w:lastRenderedPageBreak/>
        <w:t>FW, QC, Intel, LGE, CATT, Lenovo (not optional), ZTE, DCM, Sony, HW, InterDigital, ITRI, Oppo, NEC</w:t>
      </w:r>
    </w:p>
    <w:p w14:paraId="5862E606" w14:textId="77777777" w:rsidR="007816AC" w:rsidRDefault="003A2627">
      <w:pPr>
        <w:pStyle w:val="a"/>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a"/>
        <w:numPr>
          <w:ilvl w:val="1"/>
          <w:numId w:val="22"/>
        </w:numPr>
        <w:spacing w:before="120"/>
        <w:rPr>
          <w:lang w:eastAsia="en-US"/>
        </w:rPr>
      </w:pPr>
      <w:r>
        <w:rPr>
          <w:lang w:eastAsia="en-US"/>
        </w:rPr>
        <w:t>QC, Samsung, Intel, LGE, CATT, Lenovo (not optional), ZTE, DCM, Sony, HW, Spreadtrum, vivo (not optional) , InterDigital, Oppo, NEC</w:t>
      </w:r>
    </w:p>
    <w:p w14:paraId="7DB8DF35" w14:textId="77777777" w:rsidR="007816AC" w:rsidRDefault="003A2627">
      <w:pPr>
        <w:pStyle w:val="a"/>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a"/>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af1"/>
        <w:tblW w:w="9362" w:type="dxa"/>
        <w:tblLook w:val="04A0" w:firstRow="1" w:lastRow="0" w:firstColumn="1" w:lastColumn="0" w:noHBand="0" w:noVBand="1"/>
      </w:tblPr>
      <w:tblGrid>
        <w:gridCol w:w="2138"/>
        <w:gridCol w:w="7450"/>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D,  RX-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r>
              <w:rPr>
                <w:szCs w:val="20"/>
              </w:rPr>
              <w:t xml:space="preserve">We  consider  Cat 2 LBT as a useful tool for quick assessment of interference levels.  A, B can be thought of as extension of Rel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a"/>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lastRenderedPageBreak/>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lastRenderedPageBreak/>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ZTE, Sanechips</w:t>
            </w:r>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Support A,B,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Huawei, HiSilicon</w:t>
            </w:r>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r>
              <w:rPr>
                <w:rFonts w:eastAsiaTheme="minorEastAsia" w:hint="eastAsia"/>
                <w:lang w:eastAsia="zh-CN"/>
              </w:rPr>
              <w:t>Spreadtrum</w:t>
            </w:r>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a"/>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r>
              <w:rPr>
                <w:szCs w:val="20"/>
              </w:rPr>
              <w:t>InterDigital</w:t>
            </w:r>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a"/>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For Cat 2 LBT, down-select from the following alternatives</w:t>
      </w:r>
    </w:p>
    <w:p w14:paraId="35430D94" w14:textId="77777777" w:rsidR="007816AC" w:rsidRDefault="003A2627">
      <w:pPr>
        <w:pStyle w:val="a"/>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a"/>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We are okay to further down select Alt 1 and Alt 2.</w:t>
            </w:r>
          </w:p>
        </w:tc>
      </w:tr>
      <w:tr w:rsidR="007816AC" w14:paraId="4A85453C" w14:textId="77777777">
        <w:tc>
          <w:tcPr>
            <w:tcW w:w="1435" w:type="dxa"/>
          </w:tcPr>
          <w:p w14:paraId="00457935" w14:textId="77777777" w:rsidR="007816AC" w:rsidRDefault="003A2627">
            <w:pPr>
              <w:rPr>
                <w:szCs w:val="20"/>
              </w:rPr>
            </w:pPr>
            <w:r>
              <w:rPr>
                <w:rFonts w:eastAsiaTheme="minorEastAsia" w:hint="eastAsia"/>
                <w:szCs w:val="20"/>
                <w:lang w:eastAsia="zh-CN"/>
              </w:rPr>
              <w:t>Spreadtrum</w:t>
            </w:r>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lastRenderedPageBreak/>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ZTE, Sanechips</w:t>
            </w:r>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Huawei, HiSilico</w:t>
            </w:r>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lastRenderedPageBreak/>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a"/>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a"/>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a"/>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r>
              <w:rPr>
                <w:rFonts w:eastAsiaTheme="minorEastAsia" w:hint="eastAsia"/>
                <w:szCs w:val="20"/>
                <w:lang w:eastAsia="zh-CN"/>
              </w:rPr>
              <w:t>Spreadtrum</w:t>
            </w:r>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ZTE, Sanechips</w:t>
            </w:r>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when Cat2 LBT is used for receiver, whether it means Cat4 LBT has been used for transmitter. Based on this, we suggest modification the last bullet as (Notes: revision based on vivo</w:t>
            </w:r>
            <w:r>
              <w:rPr>
                <w:rFonts w:eastAsia="SimSun"/>
                <w:szCs w:val="20"/>
                <w:lang w:val="en-US" w:eastAsia="zh-CN"/>
              </w:rPr>
              <w:t>’</w:t>
            </w:r>
            <w:r>
              <w:rPr>
                <w:rFonts w:eastAsia="SimSun" w:hint="eastAsia"/>
                <w:szCs w:val="20"/>
                <w:lang w:val="en-US" w:eastAsia="zh-CN"/>
              </w:rPr>
              <w:t>s update ):</w:t>
            </w:r>
          </w:p>
          <w:p w14:paraId="28E31E25" w14:textId="77777777"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lastRenderedPageBreak/>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Huawei, HiSilicon</w:t>
            </w:r>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a"/>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a"/>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a"/>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a"/>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a"/>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Lenovo/Motorola Mobility(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For Cat 2 LBT, down-select from the following alternatives</w:t>
      </w:r>
    </w:p>
    <w:p w14:paraId="7B4CB15F" w14:textId="77777777" w:rsidR="007816AC" w:rsidRDefault="003A2627">
      <w:pPr>
        <w:pStyle w:val="a"/>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a"/>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lastRenderedPageBreak/>
        <w:t>Proposal 2.7.3-2 (captures use cases. Seems to be stable)</w:t>
      </w:r>
    </w:p>
    <w:p w14:paraId="1784027E" w14:textId="77777777" w:rsidR="007816AC" w:rsidRDefault="003A2627">
      <w:pPr>
        <w:rPr>
          <w:lang w:eastAsia="en-US"/>
        </w:rPr>
      </w:pPr>
      <w:r>
        <w:rPr>
          <w:lang w:eastAsia="en-US"/>
        </w:rPr>
        <w:t>If Cat 2 LBT is introduced, the following use cases can be considered:</w:t>
      </w:r>
    </w:p>
    <w:p w14:paraId="3E6048A8" w14:textId="77777777" w:rsidR="007816AC" w:rsidRDefault="003A2627">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a"/>
        <w:numPr>
          <w:ilvl w:val="0"/>
          <w:numId w:val="22"/>
        </w:numPr>
        <w:spacing w:before="120"/>
        <w:rPr>
          <w:lang w:eastAsia="en-US"/>
        </w:rPr>
      </w:pPr>
      <w:r>
        <w:rPr>
          <w:lang w:eastAsia="en-US"/>
        </w:rPr>
        <w:t>COT sharing: Cat 2 LBT may be used before transmission by a responding node sharing a COT</w:t>
      </w:r>
    </w:p>
    <w:p w14:paraId="62809FBE" w14:textId="77777777" w:rsidR="007816AC" w:rsidRDefault="003A2627">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7B7D3601" w14:textId="77777777" w:rsidR="007816AC" w:rsidRDefault="003A2627">
      <w:pPr>
        <w:pStyle w:val="a"/>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Huawei, HiSilicon</w:t>
            </w:r>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a"/>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a"/>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a"/>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a"/>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a"/>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It is considered that only beams covered by the LBT beam performed in the beginning of COT in order to acquire the COT can be TDM</w:t>
            </w:r>
            <w:r>
              <w:rPr>
                <w:szCs w:val="20"/>
              </w:rPr>
              <w:t>ed</w:t>
            </w:r>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bl>
    <w:p w14:paraId="6DEAFFE3" w14:textId="77777777" w:rsidR="007816AC" w:rsidRDefault="007816AC">
      <w:pPr>
        <w:rPr>
          <w:lang w:eastAsia="en-US"/>
        </w:rPr>
      </w:pPr>
    </w:p>
    <w:p w14:paraId="6B6794DC" w14:textId="77777777" w:rsidR="007816AC" w:rsidRDefault="003A2627">
      <w:pPr>
        <w:pStyle w:val="2"/>
      </w:pPr>
      <w:r>
        <w:t>Directional LBT</w:t>
      </w:r>
    </w:p>
    <w:tbl>
      <w:tblPr>
        <w:tblStyle w:val="af1"/>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lastRenderedPageBreak/>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lastRenderedPageBreak/>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t>ZTE, Sanechips</w:t>
            </w:r>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Huawei, HiSilicon</w:t>
            </w:r>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Observation 3: Clarify the feasibility and possible limitations of the omnidirectional ED sensing (true omni LBT) for prospective gNBs operating in 60 GHz unlicensed band.</w:t>
            </w:r>
          </w:p>
          <w:p w14:paraId="18C4D956" w14:textId="77777777" w:rsidR="007816AC" w:rsidRDefault="003A2627">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 xml:space="preserve">Observation 1: Omni-directional LBT may act in many cases overprotectively and may prevent </w:t>
            </w:r>
            <w:r>
              <w:lastRenderedPageBreak/>
              <w:t>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Observation 2: Receiver-aided LBT is able to mitigate the issues introduced by directional LBT 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receiver-aided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Proposal 10: When directional sensing is performed, the COT should be considered to b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r>
              <w:lastRenderedPageBreak/>
              <w:t>InterDigital</w:t>
            </w:r>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Observation 2: Dynamic scenarios with some level of mobility increases the likelihood of transmitter-receiver pairs interfering with each other even when using narrowbeams.</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How to perform the CCA procedure for multiple-beam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lastRenderedPageBreak/>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t>For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t>For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Proposal 1: Directional LBT is defined as a complete beam sweep with Cat. 4 LBT followed by Cat. 2 LBT before actually transmitting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r>
              <w:t xml:space="preserve">Spreadtrum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lastRenderedPageBreak/>
              <w:t>Observation 10</w:t>
            </w:r>
            <w:r>
              <w:tab/>
              <w:t>There is no need to specify anything more stringent than the existing EN 302 567 standard.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r>
              <w:t>Convida</w:t>
            </w:r>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Proposal 1: In order to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3"/>
      </w:pPr>
      <w:r>
        <w:t>ED threshold adaptation based on Beamforming gain</w:t>
      </w:r>
    </w:p>
    <w:tbl>
      <w:tblPr>
        <w:tblStyle w:val="af1"/>
        <w:tblW w:w="9351" w:type="dxa"/>
        <w:tblLook w:val="04A0" w:firstRow="1" w:lastRow="0" w:firstColumn="1" w:lastColumn="0" w:noHBand="0" w:noVBand="1"/>
      </w:tblPr>
      <w:tblGrid>
        <w:gridCol w:w="1150"/>
        <w:gridCol w:w="83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r>
              <w:rPr>
                <w:szCs w:val="20"/>
              </w:rPr>
              <w:lastRenderedPageBreak/>
              <w:t>Sanechips</w:t>
            </w:r>
          </w:p>
        </w:tc>
        <w:tc>
          <w:tcPr>
            <w:tcW w:w="7796" w:type="dxa"/>
          </w:tcPr>
          <w:p w14:paraId="6C5C95BF" w14:textId="77777777" w:rsidR="007816AC" w:rsidRDefault="003A2627">
            <w:r>
              <w:lastRenderedPageBreak/>
              <w:t xml:space="preserve">Proposal 11: Considering mismatch between LBT beam and transmission beam, the ED threshold </w:t>
            </w:r>
            <w:r>
              <w:lastRenderedPageBreak/>
              <w:t>provided by the ETSI BRAN 302 567 can be modified to consider mismatching between LBT beam and transmission beam.</w:t>
            </w:r>
          </w:p>
          <w:p w14:paraId="36E9ABD6" w14:textId="77777777" w:rsidR="007816AC" w:rsidRDefault="003A2627">
            <w:r>
              <w:t>Proposal 12: For NR-U and NR-U coexistence scenarios, its ED threshold can be considered to b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lastRenderedPageBreak/>
              <w:t>Huawei, HiSilicon</w:t>
            </w:r>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dBi],</w:t>
            </w:r>
          </w:p>
          <w:p w14:paraId="6C22E804" w14:textId="77777777" w:rsidR="007816AC" w:rsidRDefault="003A2627">
            <w:r>
              <w:t>•</w:t>
            </w:r>
            <w:r>
              <w:tab/>
              <w:t>Po is the output power to the transmit antenna array [dBm] such that Pout (EIRP)= Po+GTX.</w:t>
            </w:r>
          </w:p>
          <w:p w14:paraId="122BE34F" w14:textId="77777777" w:rsidR="007816AC" w:rsidRDefault="007816AC"/>
        </w:tc>
      </w:tr>
      <w:tr w:rsidR="007816AC" w14:paraId="1D8F43C3" w14:textId="77777777">
        <w:tc>
          <w:tcPr>
            <w:tcW w:w="1555" w:type="dxa"/>
          </w:tcPr>
          <w:p w14:paraId="21B953AC" w14:textId="77777777" w:rsidR="007816AC" w:rsidRDefault="003A2627">
            <w:r>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r>
              <w:t>InterDigital</w:t>
            </w:r>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Whether other technology sharing the channel is absent or not on a long-term basis;</w:t>
            </w:r>
          </w:p>
          <w:p w14:paraId="3ED619ED" w14:textId="77777777" w:rsidR="007816AC" w:rsidRDefault="003A2627">
            <w:r>
              <w:t>•</w:t>
            </w:r>
            <w:r>
              <w:tab/>
              <w:t>LBT bandwidth;</w:t>
            </w:r>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Proposal 2: The ED threshold for CCA check should adapt to LBT bandwidth, and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r>
              <w:t xml:space="preserve">Spreadtrum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Proposal 2: The energy detection threshold adaptation for beam based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lastRenderedPageBreak/>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3"/>
      </w:pPr>
      <w:r>
        <w:t>Discussion</w:t>
      </w:r>
    </w:p>
    <w:p w14:paraId="4CF8365E" w14:textId="77777777" w:rsidR="007816AC" w:rsidRDefault="003A2627">
      <w:pPr>
        <w:rPr>
          <w:lang w:eastAsia="en-US"/>
        </w:rPr>
      </w:pPr>
      <w:r>
        <w:rPr>
          <w:lang w:eastAsia="en-US"/>
        </w:rPr>
        <w:t>There is strong support to support or study directional LBT. On the other hand, in mmW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a"/>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a"/>
        <w:numPr>
          <w:ilvl w:val="1"/>
          <w:numId w:val="22"/>
        </w:numPr>
        <w:rPr>
          <w:lang w:eastAsia="en-US"/>
        </w:rPr>
      </w:pPr>
      <w:r>
        <w:rPr>
          <w:lang w:eastAsia="en-US"/>
        </w:rPr>
        <w:t xml:space="preserve">Ericsson, </w:t>
      </w:r>
    </w:p>
    <w:p w14:paraId="13F8B1B9" w14:textId="77777777" w:rsidR="007816AC" w:rsidRDefault="003A2627">
      <w:pPr>
        <w:pStyle w:val="a"/>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a"/>
        <w:numPr>
          <w:ilvl w:val="1"/>
          <w:numId w:val="22"/>
        </w:numPr>
        <w:rPr>
          <w:lang w:eastAsia="en-US"/>
        </w:rPr>
      </w:pPr>
      <w:r>
        <w:rPr>
          <w:lang w:eastAsia="en-US"/>
        </w:rPr>
        <w:t>FFS: How to define the relationship</w:t>
      </w:r>
    </w:p>
    <w:p w14:paraId="54DED16E" w14:textId="77777777" w:rsidR="007816AC" w:rsidRDefault="003A2627">
      <w:pPr>
        <w:pStyle w:val="a"/>
        <w:numPr>
          <w:ilvl w:val="1"/>
          <w:numId w:val="22"/>
        </w:numPr>
        <w:rPr>
          <w:lang w:eastAsia="en-US"/>
        </w:rPr>
      </w:pPr>
      <w:r>
        <w:rPr>
          <w:lang w:eastAsia="en-US"/>
        </w:rPr>
        <w:t>Apple, vivo, FW, QC, Samsung, Intel, LGE, CATT, NEC, Lenovo, Nokia (sensing beam covers transmission beam, but enforced in RAN4), ZTE, DCM, Sony, Convida, HW, Spreadtrum, IDC, Charter</w:t>
      </w:r>
    </w:p>
    <w:tbl>
      <w:tblPr>
        <w:tblStyle w:val="af1"/>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lastRenderedPageBreak/>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ZTE, Sanechips</w:t>
            </w:r>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We support Alt 2 with a simpl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Huawei, HiSilicon</w:t>
            </w:r>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r>
              <w:rPr>
                <w:rFonts w:eastAsiaTheme="minorEastAsia" w:hint="eastAsia"/>
                <w:szCs w:val="20"/>
                <w:lang w:eastAsia="zh-CN"/>
              </w:rPr>
              <w:t>Spreadtrum</w:t>
            </w:r>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r>
              <w:rPr>
                <w:szCs w:val="20"/>
              </w:rPr>
              <w:t>InterDigital</w:t>
            </w:r>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a"/>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a"/>
        <w:numPr>
          <w:ilvl w:val="1"/>
          <w:numId w:val="22"/>
        </w:numPr>
        <w:rPr>
          <w:lang w:eastAsia="en-US"/>
        </w:rPr>
      </w:pPr>
      <w:r>
        <w:rPr>
          <w:lang w:eastAsia="en-US"/>
        </w:rPr>
        <w:t>Ericsson, DCM</w:t>
      </w:r>
    </w:p>
    <w:p w14:paraId="65DA4307" w14:textId="77777777" w:rsidR="007816AC" w:rsidRDefault="003A2627">
      <w:pPr>
        <w:pStyle w:val="a"/>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a"/>
        <w:numPr>
          <w:ilvl w:val="1"/>
          <w:numId w:val="22"/>
        </w:numPr>
        <w:rPr>
          <w:lang w:eastAsia="en-US"/>
        </w:rPr>
      </w:pPr>
      <w:r>
        <w:rPr>
          <w:lang w:eastAsia="en-US"/>
        </w:rPr>
        <w:lastRenderedPageBreak/>
        <w:t>FFS: How to adjust the ED threshold by sensing beam and transmission beam</w:t>
      </w:r>
    </w:p>
    <w:p w14:paraId="1D37CFB1" w14:textId="77777777" w:rsidR="007816AC" w:rsidRDefault="003A2627">
      <w:pPr>
        <w:pStyle w:val="a"/>
        <w:numPr>
          <w:ilvl w:val="1"/>
          <w:numId w:val="22"/>
        </w:numPr>
        <w:rPr>
          <w:lang w:eastAsia="en-US"/>
        </w:rPr>
      </w:pPr>
      <w:r>
        <w:rPr>
          <w:lang w:eastAsia="en-US"/>
        </w:rPr>
        <w:t>Apple, vivo, FW, QC, Samsung, Intel, LGE, CATT, NEC, Lenovo, Nokia (further study), ZTE, Sony, HW, Spreadtrum, ITRI, OPPO, Charter, IDC</w:t>
      </w:r>
    </w:p>
    <w:p w14:paraId="0127794B"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ED threshold may take into account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ZTE, Sanechips</w:t>
            </w:r>
          </w:p>
        </w:tc>
        <w:tc>
          <w:tcPr>
            <w:tcW w:w="8017" w:type="dxa"/>
          </w:tcPr>
          <w:p w14:paraId="222E280B" w14:textId="77777777" w:rsidR="007816AC" w:rsidRDefault="003A2627">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HiSilicon</w:t>
            </w:r>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r>
              <w:rPr>
                <w:rFonts w:eastAsiaTheme="minorEastAsia" w:hint="eastAsia"/>
                <w:lang w:eastAsia="zh-CN"/>
              </w:rPr>
              <w:t>Spreadtrum</w:t>
            </w:r>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r>
              <w:rPr>
                <w:szCs w:val="20"/>
              </w:rPr>
              <w:t>InterDigital</w:t>
            </w:r>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3"/>
      </w:pPr>
      <w:r>
        <w:lastRenderedPageBreak/>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a"/>
        <w:numPr>
          <w:ilvl w:val="1"/>
          <w:numId w:val="22"/>
        </w:numPr>
        <w:rPr>
          <w:lang w:eastAsia="en-US"/>
        </w:rPr>
      </w:pPr>
      <w:r>
        <w:rPr>
          <w:lang w:eastAsia="en-US"/>
        </w:rPr>
        <w:t>FFS: How to define the relationship</w:t>
      </w:r>
    </w:p>
    <w:p w14:paraId="008A39BD" w14:textId="77777777" w:rsidR="007816AC" w:rsidRDefault="003A2627">
      <w:pPr>
        <w:pStyle w:val="a"/>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a"/>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a"/>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We are generally fine with the proposal, and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맑은 고딕" w:hint="eastAsia"/>
                <w:szCs w:val="20"/>
              </w:rPr>
              <w:lastRenderedPageBreak/>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spatialrelationInfo and QCL-D properties from Rel-15/16 that can be easily used; at least when there is only one transmission beam (not a SDM of multiple Tx beams during the COT). If there is there only one transmission beam that corresponds to the sensing beam, we can easily extend the concept of spatialRelationInfo (used for SRS transmission) to this case. For instance, the transmission beam has a spatialRelaitonInfo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a"/>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a"/>
              <w:numPr>
                <w:ilvl w:val="1"/>
                <w:numId w:val="22"/>
              </w:numPr>
              <w:rPr>
                <w:lang w:eastAsia="en-US"/>
              </w:rPr>
            </w:pPr>
            <w:r>
              <w:rPr>
                <w:lang w:eastAsia="en-US"/>
              </w:rPr>
              <w:t>FFS How to define the relationship (e.g,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lastRenderedPageBreak/>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a"/>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a"/>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a"/>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a"/>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af1"/>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We support the proposal, but we are also OK to discuss this further as long as we keep the related FFS within the proposal in Sec. 2.3.5:</w:t>
            </w:r>
          </w:p>
          <w:p w14:paraId="13DE4D5E" w14:textId="77777777" w:rsidR="007816AC" w:rsidRDefault="003A2627">
            <w:pPr>
              <w:pStyle w:val="a"/>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lastRenderedPageBreak/>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맑은 고딕" w:hint="eastAsia"/>
                <w:szCs w:val="20"/>
              </w:rPr>
              <w:t>LG Electronics</w:t>
            </w:r>
          </w:p>
        </w:tc>
        <w:tc>
          <w:tcPr>
            <w:tcW w:w="7927" w:type="dxa"/>
          </w:tcPr>
          <w:p w14:paraId="6D97EA9F" w14:textId="77777777" w:rsidR="007816AC" w:rsidRDefault="003A2627">
            <w:pPr>
              <w:rPr>
                <w:szCs w:val="20"/>
              </w:rPr>
            </w:pPr>
            <w:r>
              <w:rPr>
                <w:rFonts w:eastAsia="맑은 고딕"/>
                <w:szCs w:val="20"/>
              </w:rPr>
              <w:t>We support the proposal. T</w:t>
            </w:r>
            <w:r>
              <w:rPr>
                <w:rFonts w:eastAsia="맑은 고딕" w:hint="eastAsia"/>
                <w:szCs w:val="20"/>
              </w:rPr>
              <w:t xml:space="preserve">he ED threshold </w:t>
            </w:r>
            <w:r>
              <w:rPr>
                <w:rFonts w:eastAsia="맑은 고딕"/>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In our understanding, ED threshold should take into account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a"/>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a"/>
        <w:numPr>
          <w:ilvl w:val="1"/>
          <w:numId w:val="22"/>
        </w:numPr>
        <w:rPr>
          <w:lang w:eastAsia="en-US"/>
        </w:rPr>
      </w:pPr>
      <w:r>
        <w:rPr>
          <w:lang w:eastAsia="en-US"/>
        </w:rPr>
        <w:t>FFS: How to define the relationship</w:t>
      </w:r>
    </w:p>
    <w:p w14:paraId="3FC14587" w14:textId="77777777" w:rsidR="007816AC" w:rsidRDefault="003A2627">
      <w:pPr>
        <w:pStyle w:val="a"/>
        <w:numPr>
          <w:ilvl w:val="1"/>
          <w:numId w:val="22"/>
        </w:numPr>
        <w:rPr>
          <w:lang w:eastAsia="en-US"/>
        </w:rPr>
      </w:pPr>
      <w:r>
        <w:rPr>
          <w:lang w:eastAsia="en-US"/>
        </w:rPr>
        <w:t>FFS: What is the exact definition of sensing beam “covers” the transmission beam.</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a"/>
        <w:numPr>
          <w:ilvl w:val="0"/>
          <w:numId w:val="22"/>
        </w:numPr>
        <w:rPr>
          <w:lang w:eastAsia="en-US"/>
        </w:rPr>
      </w:pPr>
      <w:r>
        <w:rPr>
          <w:lang w:eastAsia="en-US"/>
        </w:rPr>
        <w:t>FFS: Details on the definition of "cover"</w:t>
      </w:r>
    </w:p>
    <w:p w14:paraId="2976223B" w14:textId="77777777" w:rsidR="007816AC" w:rsidRDefault="003A2627">
      <w:pPr>
        <w:pStyle w:val="a"/>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a"/>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A device will be tested with this assumption in EN 302 567 and hence there is no need to have this propo</w:t>
            </w:r>
            <w:r>
              <w:rPr>
                <w:snapToGrid/>
                <w:color w:val="000000" w:themeColor="text1"/>
                <w:kern w:val="0"/>
                <w:szCs w:val="20"/>
                <w:lang w:val="en-US" w:eastAsia="en-US"/>
              </w:rPr>
              <w:lastRenderedPageBreak/>
              <w:t xml:space="preserve">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a"/>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a"/>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a"/>
              <w:numPr>
                <w:ilvl w:val="0"/>
                <w:numId w:val="31"/>
              </w:numPr>
              <w:wordWrap/>
              <w:spacing w:after="0"/>
              <w:rPr>
                <w:i/>
                <w:iCs/>
                <w:color w:val="C00000"/>
                <w:lang w:eastAsia="en-US"/>
              </w:rPr>
            </w:pPr>
            <w:r>
              <w:rPr>
                <w:i/>
                <w:iCs/>
                <w:color w:val="C00000"/>
                <w:lang w:eastAsia="en-US"/>
              </w:rPr>
              <w:t>If no RAN1 impact, whether or not it can be left to RAN4 to introduce a testing requirement</w:t>
            </w:r>
          </w:p>
          <w:p w14:paraId="1E029D90" w14:textId="77777777" w:rsidR="007816AC" w:rsidRDefault="007816AC">
            <w:pPr>
              <w:pStyle w:val="a"/>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5pt;height:248.25pt" o:ole="">
                  <v:imagedata r:id="rId20" o:title=""/>
                </v:shape>
                <o:OLEObject Type="Embed" ProgID="Visio.Drawing.15" ShapeID="_x0000_i1025" DrawAspect="Content" ObjectID="_1673980724"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4C1E6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4C1E6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맑은 고딕"/>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bl>
    <w:p w14:paraId="6C616B47" w14:textId="77777777" w:rsidR="007816AC" w:rsidRDefault="007816AC"/>
    <w:p w14:paraId="705D779B" w14:textId="77777777" w:rsidR="007816AC" w:rsidRDefault="003A2627">
      <w:pPr>
        <w:pStyle w:val="2"/>
      </w:pPr>
      <w:r>
        <w:t>Rx Assistance in LBT process</w:t>
      </w:r>
      <w:bookmarkStart w:id="33" w:name="_GoBack"/>
      <w:bookmarkEnd w:id="33"/>
    </w:p>
    <w:tbl>
      <w:tblPr>
        <w:tblStyle w:val="af1"/>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t>OPPO</w:t>
            </w:r>
          </w:p>
        </w:tc>
        <w:tc>
          <w:tcPr>
            <w:tcW w:w="7927" w:type="dxa"/>
          </w:tcPr>
          <w:p w14:paraId="1645C078" w14:textId="77777777" w:rsidR="007816AC" w:rsidRDefault="003A2627">
            <w:pPr>
              <w:rPr>
                <w:snapToGrid/>
                <w:kern w:val="0"/>
                <w:szCs w:val="16"/>
                <w:lang w:val="en-US" w:eastAsia="zh-CN"/>
              </w:rPr>
            </w:pPr>
            <w:r>
              <w:t>Proposal 6: RTS-like signal can be carried in a PDCCH and CTS-</w:t>
            </w:r>
            <w:r>
              <w:lastRenderedPageBreak/>
              <w:t xml:space="preserve">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lastRenderedPageBreak/>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Proposal 8: The UE receives configuration and indication of the channel access mechanism to use (omni-directional, directional, receiver based, no LBT) from the gNB. FFS if 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lastRenderedPageBreak/>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lastRenderedPageBreak/>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a"/>
        <w:numPr>
          <w:ilvl w:val="0"/>
          <w:numId w:val="32"/>
        </w:numPr>
        <w:rPr>
          <w:lang w:eastAsia="en-US"/>
        </w:rPr>
      </w:pPr>
      <w:r>
        <w:rPr>
          <w:lang w:eastAsia="en-US"/>
        </w:rPr>
        <w:t>Alt 1. Legacy RSSI measurement</w:t>
      </w:r>
    </w:p>
    <w:p w14:paraId="4CC969BB" w14:textId="77777777" w:rsidR="007816AC" w:rsidRDefault="003A2627">
      <w:pPr>
        <w:pStyle w:val="a"/>
        <w:numPr>
          <w:ilvl w:val="1"/>
          <w:numId w:val="32"/>
        </w:numPr>
        <w:rPr>
          <w:lang w:eastAsia="en-US"/>
        </w:rPr>
      </w:pPr>
      <w:r>
        <w:rPr>
          <w:lang w:eastAsia="en-US"/>
        </w:rPr>
        <w:t>Apple, FW, QC (as part of no-LBT), Ericsson, LGE, Xiaomi, Nokia, DCM, Sony, Convida, Spreadtrum, IDC, Charter</w:t>
      </w:r>
    </w:p>
    <w:p w14:paraId="65EA0299" w14:textId="77777777" w:rsidR="007816AC" w:rsidRDefault="003A2627">
      <w:pPr>
        <w:pStyle w:val="a"/>
        <w:numPr>
          <w:ilvl w:val="0"/>
          <w:numId w:val="32"/>
        </w:numPr>
        <w:rPr>
          <w:lang w:eastAsia="en-US"/>
        </w:rPr>
      </w:pPr>
      <w:r>
        <w:rPr>
          <w:lang w:eastAsia="en-US"/>
        </w:rPr>
        <w:t>Alt 2. AP-CSI report</w:t>
      </w:r>
    </w:p>
    <w:p w14:paraId="5D72955A" w14:textId="77777777" w:rsidR="007816AC" w:rsidRDefault="003A2627">
      <w:pPr>
        <w:pStyle w:val="a"/>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a"/>
        <w:numPr>
          <w:ilvl w:val="0"/>
          <w:numId w:val="32"/>
        </w:numPr>
        <w:rPr>
          <w:lang w:eastAsia="en-US"/>
        </w:rPr>
      </w:pPr>
      <w:r>
        <w:rPr>
          <w:lang w:eastAsia="en-US"/>
        </w:rPr>
        <w:lastRenderedPageBreak/>
        <w:t>Alt 3. LBT at receiver</w:t>
      </w:r>
    </w:p>
    <w:p w14:paraId="7F06ED95" w14:textId="77777777" w:rsidR="007816AC" w:rsidRDefault="003A2627">
      <w:pPr>
        <w:pStyle w:val="a"/>
        <w:numPr>
          <w:ilvl w:val="1"/>
          <w:numId w:val="32"/>
        </w:numPr>
        <w:rPr>
          <w:lang w:eastAsia="en-US"/>
        </w:rPr>
      </w:pPr>
      <w:r>
        <w:rPr>
          <w:lang w:eastAsia="en-US"/>
        </w:rPr>
        <w:t xml:space="preserve">Alt 3.1 eCCA </w:t>
      </w:r>
    </w:p>
    <w:p w14:paraId="47D578A5" w14:textId="77777777" w:rsidR="007816AC" w:rsidRDefault="003A2627">
      <w:pPr>
        <w:pStyle w:val="a"/>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a"/>
        <w:numPr>
          <w:ilvl w:val="1"/>
          <w:numId w:val="32"/>
        </w:numPr>
        <w:rPr>
          <w:lang w:eastAsia="en-US"/>
        </w:rPr>
      </w:pPr>
      <w:r>
        <w:rPr>
          <w:lang w:eastAsia="en-US"/>
        </w:rPr>
        <w:t>Alt 3.2 Cat2 LBT</w:t>
      </w:r>
    </w:p>
    <w:p w14:paraId="15185AD9" w14:textId="77777777" w:rsidR="007816AC" w:rsidRDefault="003A2627">
      <w:pPr>
        <w:pStyle w:val="a"/>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lastRenderedPageBreak/>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a"/>
              <w:numPr>
                <w:ilvl w:val="0"/>
                <w:numId w:val="33"/>
              </w:numPr>
              <w:rPr>
                <w:szCs w:val="20"/>
              </w:rPr>
            </w:pPr>
            <w:r>
              <w:rPr>
                <w:szCs w:val="20"/>
              </w:rPr>
              <w:t xml:space="preserve">Performing LBT at the receiver would be more efficient in terms of resource </w:t>
            </w:r>
            <w:r>
              <w:rPr>
                <w:szCs w:val="20"/>
              </w:rPr>
              <w:lastRenderedPageBreak/>
              <w:t>overhead and complexity at both UE and gNB, especially at high load when probably only 1 or 2 UEs would pass the receiver LBT with such a low threshold</w:t>
            </w:r>
          </w:p>
          <w:p w14:paraId="1EA1DA26" w14:textId="77777777" w:rsidR="007816AC" w:rsidRDefault="003A2627">
            <w:pPr>
              <w:pStyle w:val="a"/>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a"/>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a"/>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a"/>
        <w:numPr>
          <w:ilvl w:val="0"/>
          <w:numId w:val="32"/>
        </w:numPr>
        <w:rPr>
          <w:lang w:eastAsia="en-US"/>
        </w:rPr>
      </w:pPr>
      <w:r>
        <w:rPr>
          <w:lang w:eastAsia="en-US"/>
        </w:rPr>
        <w:t>Alt 1. Legacy RSSI measurement</w:t>
      </w:r>
    </w:p>
    <w:p w14:paraId="5B9F4A7C" w14:textId="77777777" w:rsidR="007816AC" w:rsidRDefault="003A2627">
      <w:pPr>
        <w:pStyle w:val="a"/>
        <w:numPr>
          <w:ilvl w:val="0"/>
          <w:numId w:val="32"/>
        </w:numPr>
        <w:rPr>
          <w:lang w:eastAsia="en-US"/>
        </w:rPr>
      </w:pPr>
      <w:r>
        <w:rPr>
          <w:lang w:eastAsia="en-US"/>
        </w:rPr>
        <w:t>Alt 2. AP-CSI report</w:t>
      </w:r>
    </w:p>
    <w:p w14:paraId="08F9696E" w14:textId="77777777" w:rsidR="007816AC" w:rsidRDefault="003A2627">
      <w:pPr>
        <w:pStyle w:val="a"/>
        <w:numPr>
          <w:ilvl w:val="0"/>
          <w:numId w:val="32"/>
        </w:numPr>
        <w:rPr>
          <w:lang w:eastAsia="en-US"/>
        </w:rPr>
      </w:pPr>
      <w:r>
        <w:rPr>
          <w:lang w:eastAsia="en-US"/>
        </w:rPr>
        <w:t>Alt 3. LBT at receiver</w:t>
      </w:r>
    </w:p>
    <w:p w14:paraId="634E4BD1" w14:textId="77777777" w:rsidR="007816AC" w:rsidRDefault="003A2627">
      <w:pPr>
        <w:pStyle w:val="a"/>
        <w:numPr>
          <w:ilvl w:val="1"/>
          <w:numId w:val="32"/>
        </w:numPr>
        <w:rPr>
          <w:lang w:eastAsia="en-US"/>
        </w:rPr>
      </w:pPr>
      <w:r>
        <w:rPr>
          <w:lang w:eastAsia="en-US"/>
        </w:rPr>
        <w:t xml:space="preserve">Alt 3.1 eCCA </w:t>
      </w:r>
    </w:p>
    <w:p w14:paraId="4DBF8D3B" w14:textId="77777777" w:rsidR="007816AC" w:rsidRDefault="003A2627">
      <w:pPr>
        <w:pStyle w:val="a"/>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lastRenderedPageBreak/>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3"/>
      </w:pPr>
      <w:r>
        <w:lastRenderedPageBreak/>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77777777" w:rsidR="007816AC" w:rsidRDefault="003A2627">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p>
    <w:p w14:paraId="0DC040FE" w14:textId="77777777" w:rsidR="007816AC" w:rsidRDefault="003A2627">
      <w:pPr>
        <w:pStyle w:val="a"/>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a"/>
        <w:numPr>
          <w:ilvl w:val="0"/>
          <w:numId w:val="32"/>
        </w:numPr>
        <w:rPr>
          <w:lang w:eastAsia="en-US"/>
        </w:rPr>
      </w:pPr>
      <w:r>
        <w:rPr>
          <w:lang w:eastAsia="en-US"/>
        </w:rPr>
        <w:t>Alt 2. AP-CSI report</w:t>
      </w:r>
    </w:p>
    <w:p w14:paraId="04118825" w14:textId="77777777" w:rsidR="007816AC" w:rsidRDefault="003A2627">
      <w:pPr>
        <w:pStyle w:val="a"/>
        <w:numPr>
          <w:ilvl w:val="0"/>
          <w:numId w:val="32"/>
        </w:numPr>
        <w:rPr>
          <w:lang w:eastAsia="en-US"/>
        </w:rPr>
      </w:pPr>
      <w:r>
        <w:rPr>
          <w:lang w:eastAsia="en-US"/>
        </w:rPr>
        <w:t>Alt 3. LBT at receiver</w:t>
      </w:r>
    </w:p>
    <w:p w14:paraId="2FA0AE43" w14:textId="77777777" w:rsidR="007816AC" w:rsidRDefault="003A2627">
      <w:pPr>
        <w:pStyle w:val="a"/>
        <w:numPr>
          <w:ilvl w:val="1"/>
          <w:numId w:val="32"/>
        </w:numPr>
        <w:rPr>
          <w:lang w:eastAsia="en-US"/>
        </w:rPr>
      </w:pPr>
      <w:r>
        <w:rPr>
          <w:lang w:eastAsia="en-US"/>
        </w:rPr>
        <w:t xml:space="preserve">Alt 3.1 eCCA </w:t>
      </w:r>
    </w:p>
    <w:p w14:paraId="424A0A5F" w14:textId="77777777" w:rsidR="007816AC" w:rsidRDefault="003A2627">
      <w:pPr>
        <w:pStyle w:val="a"/>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a"/>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a"/>
              <w:numPr>
                <w:ilvl w:val="0"/>
                <w:numId w:val="32"/>
              </w:numPr>
              <w:rPr>
                <w:lang w:eastAsia="en-US"/>
              </w:rPr>
            </w:pPr>
            <w:r>
              <w:rPr>
                <w:lang w:eastAsia="en-US"/>
              </w:rPr>
              <w:t>Alt 2. AP-CSI report</w:t>
            </w:r>
          </w:p>
          <w:p w14:paraId="4911AA10" w14:textId="77777777" w:rsidR="007816AC" w:rsidRDefault="003A2627">
            <w:pPr>
              <w:pStyle w:val="a"/>
              <w:numPr>
                <w:ilvl w:val="0"/>
                <w:numId w:val="32"/>
              </w:numPr>
              <w:rPr>
                <w:lang w:eastAsia="en-US"/>
              </w:rPr>
            </w:pPr>
            <w:r>
              <w:rPr>
                <w:lang w:eastAsia="en-US"/>
              </w:rPr>
              <w:t>Alt 3. LBT at receiver</w:t>
            </w:r>
          </w:p>
          <w:p w14:paraId="45B606E5" w14:textId="77777777" w:rsidR="007816AC" w:rsidRDefault="003A2627">
            <w:pPr>
              <w:pStyle w:val="a"/>
              <w:numPr>
                <w:ilvl w:val="1"/>
                <w:numId w:val="32"/>
              </w:numPr>
              <w:rPr>
                <w:lang w:eastAsia="en-US"/>
              </w:rPr>
            </w:pPr>
            <w:r>
              <w:rPr>
                <w:lang w:eastAsia="en-US"/>
              </w:rPr>
              <w:t xml:space="preserve">Alt 3.1 eCCA </w:t>
            </w:r>
          </w:p>
          <w:p w14:paraId="73336C49" w14:textId="77777777" w:rsidR="007816AC" w:rsidRDefault="003A2627">
            <w:pPr>
              <w:pStyle w:val="a"/>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a"/>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a"/>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a"/>
              <w:numPr>
                <w:ilvl w:val="0"/>
                <w:numId w:val="32"/>
              </w:numPr>
              <w:wordWrap/>
              <w:rPr>
                <w:lang w:eastAsia="en-US"/>
              </w:rPr>
            </w:pPr>
            <w:r>
              <w:rPr>
                <w:lang w:eastAsia="en-US"/>
              </w:rPr>
              <w:t>Alt 2. AP-CSI report</w:t>
            </w:r>
          </w:p>
          <w:p w14:paraId="528CA9BC" w14:textId="77777777" w:rsidR="007816AC" w:rsidRDefault="003A2627">
            <w:pPr>
              <w:pStyle w:val="a"/>
              <w:numPr>
                <w:ilvl w:val="0"/>
                <w:numId w:val="32"/>
              </w:numPr>
              <w:wordWrap/>
              <w:rPr>
                <w:lang w:eastAsia="en-US"/>
              </w:rPr>
            </w:pPr>
            <w:r>
              <w:rPr>
                <w:lang w:eastAsia="en-US"/>
              </w:rPr>
              <w:t>Alt 3. LBT at receiver</w:t>
            </w:r>
          </w:p>
          <w:p w14:paraId="7958764C" w14:textId="77777777" w:rsidR="007816AC" w:rsidRDefault="003A2627">
            <w:pPr>
              <w:pStyle w:val="a"/>
              <w:numPr>
                <w:ilvl w:val="1"/>
                <w:numId w:val="32"/>
              </w:numPr>
              <w:wordWrap/>
              <w:rPr>
                <w:lang w:eastAsia="en-US"/>
              </w:rPr>
            </w:pPr>
            <w:r>
              <w:rPr>
                <w:lang w:eastAsia="en-US"/>
              </w:rPr>
              <w:t xml:space="preserve">Alt 3.1 eCCA </w:t>
            </w:r>
          </w:p>
          <w:p w14:paraId="51BF3C1E" w14:textId="77777777" w:rsidR="007816AC" w:rsidRDefault="003A2627">
            <w:pPr>
              <w:pStyle w:val="a"/>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2"/>
      </w:pPr>
      <w:r>
        <w:t>Multibeam operation</w:t>
      </w:r>
    </w:p>
    <w:tbl>
      <w:tblPr>
        <w:tblStyle w:val="af1"/>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lastRenderedPageBreak/>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t>For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t>For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lastRenderedPageBreak/>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lastRenderedPageBreak/>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a"/>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a"/>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a"/>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af1"/>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a"/>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a"/>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a"/>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af1"/>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a"/>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a"/>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a"/>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a"/>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a"/>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a"/>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a"/>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a"/>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a"/>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77777777" w:rsidR="007816AC" w:rsidRDefault="003A2627">
      <w:pPr>
        <w:pStyle w:val="a"/>
        <w:numPr>
          <w:ilvl w:val="0"/>
          <w:numId w:val="34"/>
        </w:numPr>
        <w:rPr>
          <w:lang w:eastAsia="en-US"/>
        </w:rPr>
      </w:pPr>
      <w:r>
        <w:rPr>
          <w:lang w:eastAsia="en-US"/>
        </w:rPr>
        <w:t>Alt 1: Single LBT sensing with wide beam ‘cover’ all beams to be used in the COT with appropriate ED threshold</w:t>
      </w:r>
    </w:p>
    <w:p w14:paraId="05DA3219" w14:textId="77777777" w:rsidR="007816AC" w:rsidRDefault="003A2627">
      <w:pPr>
        <w:pStyle w:val="a"/>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a"/>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bl>
    <w:p w14:paraId="5BB90CBF" w14:textId="77777777" w:rsidR="007816AC" w:rsidRDefault="007816AC"/>
    <w:p w14:paraId="652ADF30" w14:textId="77777777" w:rsidR="007816AC" w:rsidRDefault="003A2627">
      <w:pPr>
        <w:pStyle w:val="2"/>
      </w:pPr>
      <w:r>
        <w:t>Multi-Channel Access</w:t>
      </w:r>
    </w:p>
    <w:p w14:paraId="38C1328B" w14:textId="77777777" w:rsidR="007816AC" w:rsidRDefault="007816AC">
      <w:pPr>
        <w:rPr>
          <w:lang w:eastAsia="en-US"/>
        </w:rPr>
      </w:pPr>
    </w:p>
    <w:tbl>
      <w:tblPr>
        <w:tblStyle w:val="af1"/>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a"/>
        <w:numPr>
          <w:ilvl w:val="0"/>
          <w:numId w:val="32"/>
        </w:numPr>
        <w:rPr>
          <w:lang w:eastAsia="en-US"/>
        </w:rPr>
      </w:pPr>
      <w:r>
        <w:rPr>
          <w:lang w:eastAsia="en-US"/>
        </w:rPr>
        <w:t>Alt 1 (Type A). Each channel performs independent eCCA</w:t>
      </w:r>
    </w:p>
    <w:p w14:paraId="594DFE47" w14:textId="77777777" w:rsidR="007816AC" w:rsidRDefault="003A2627">
      <w:pPr>
        <w:pStyle w:val="a"/>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a"/>
        <w:numPr>
          <w:ilvl w:val="0"/>
          <w:numId w:val="32"/>
        </w:numPr>
        <w:rPr>
          <w:lang w:eastAsia="en-US"/>
        </w:rPr>
      </w:pPr>
      <w:r>
        <w:rPr>
          <w:lang w:eastAsia="en-US"/>
        </w:rPr>
        <w:t>Alt1: QC, Ericsson, LGE, CATT, Nokia, DCM, Sony, InterDigital, Charter</w:t>
      </w:r>
    </w:p>
    <w:p w14:paraId="3E99DB55" w14:textId="77777777" w:rsidR="007816AC" w:rsidRDefault="003A2627">
      <w:pPr>
        <w:pStyle w:val="a"/>
        <w:numPr>
          <w:ilvl w:val="0"/>
          <w:numId w:val="32"/>
        </w:numPr>
        <w:rPr>
          <w:lang w:eastAsia="en-US"/>
        </w:rPr>
      </w:pPr>
      <w:r>
        <w:rPr>
          <w:lang w:eastAsia="en-US"/>
        </w:rPr>
        <w:t>Alt2</w:t>
      </w:r>
    </w:p>
    <w:p w14:paraId="2F801B87" w14:textId="77777777" w:rsidR="007816AC" w:rsidRDefault="003A2627">
      <w:pPr>
        <w:pStyle w:val="a"/>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af1"/>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a"/>
        <w:numPr>
          <w:ilvl w:val="0"/>
          <w:numId w:val="32"/>
        </w:numPr>
        <w:rPr>
          <w:lang w:eastAsia="en-US"/>
        </w:rPr>
      </w:pPr>
      <w:r>
        <w:rPr>
          <w:lang w:eastAsia="en-US"/>
        </w:rPr>
        <w:t>Type A: Perform independent eCCA for each channel</w:t>
      </w:r>
    </w:p>
    <w:p w14:paraId="05016999" w14:textId="77777777" w:rsidR="007816AC" w:rsidRDefault="003A2627">
      <w:pPr>
        <w:pStyle w:val="a"/>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a"/>
        <w:numPr>
          <w:ilvl w:val="0"/>
          <w:numId w:val="32"/>
        </w:numPr>
        <w:rPr>
          <w:lang w:eastAsia="en-US"/>
        </w:rPr>
      </w:pPr>
      <w:r>
        <w:rPr>
          <w:lang w:eastAsia="en-US"/>
        </w:rPr>
        <w:t>Alt1: Support Type A multi-channel channel access only</w:t>
      </w:r>
    </w:p>
    <w:p w14:paraId="44FFF435" w14:textId="77777777" w:rsidR="007816AC" w:rsidRDefault="003A2627">
      <w:pPr>
        <w:pStyle w:val="a"/>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af1"/>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1,   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a"/>
        <w:numPr>
          <w:ilvl w:val="0"/>
          <w:numId w:val="32"/>
        </w:numPr>
        <w:rPr>
          <w:lang w:eastAsia="en-US"/>
        </w:rPr>
      </w:pPr>
      <w:r>
        <w:rPr>
          <w:lang w:eastAsia="en-US"/>
        </w:rPr>
        <w:t>Type A: Perform independent eCCA for each channel</w:t>
      </w:r>
    </w:p>
    <w:p w14:paraId="0D37DD66" w14:textId="77777777" w:rsidR="007816AC" w:rsidRDefault="003A2627">
      <w:pPr>
        <w:pStyle w:val="a"/>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a"/>
        <w:numPr>
          <w:ilvl w:val="0"/>
          <w:numId w:val="32"/>
        </w:numPr>
        <w:rPr>
          <w:lang w:eastAsia="en-US"/>
        </w:rPr>
      </w:pPr>
      <w:r>
        <w:rPr>
          <w:lang w:eastAsia="en-US"/>
        </w:rPr>
        <w:t>Alt1: Support Type A multi-channel channel access only</w:t>
      </w:r>
    </w:p>
    <w:p w14:paraId="6388A76B" w14:textId="77777777" w:rsidR="007816AC" w:rsidRDefault="003A2627">
      <w:pPr>
        <w:pStyle w:val="a"/>
        <w:numPr>
          <w:ilvl w:val="0"/>
          <w:numId w:val="32"/>
        </w:numPr>
        <w:rPr>
          <w:lang w:eastAsia="en-US"/>
        </w:rPr>
      </w:pPr>
      <w:r>
        <w:rPr>
          <w:lang w:eastAsia="en-US"/>
        </w:rPr>
        <w:t>Alt2: Support both Type A and Type B multi-channel channel access.</w:t>
      </w:r>
    </w:p>
    <w:p w14:paraId="0C8BA5D7" w14:textId="77777777" w:rsidR="007816AC" w:rsidRDefault="003A2627">
      <w:pPr>
        <w:rPr>
          <w:color w:val="FF0000"/>
          <w:lang w:eastAsia="en-US"/>
        </w:rPr>
      </w:pPr>
      <w:r>
        <w:rPr>
          <w:color w:val="FF0000"/>
          <w:lang w:eastAsia="en-US"/>
        </w:rPr>
        <w:t>Note: How eCCA is performed on each channel is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a"/>
              <w:numPr>
                <w:ilvl w:val="0"/>
                <w:numId w:val="32"/>
              </w:numPr>
              <w:rPr>
                <w:lang w:eastAsia="en-US"/>
              </w:rPr>
            </w:pPr>
            <w:r>
              <w:rPr>
                <w:lang w:eastAsia="en-US"/>
              </w:rPr>
              <w:t>Type A: Perform independent eCCA for each channel</w:t>
            </w:r>
          </w:p>
          <w:p w14:paraId="176C7DA0" w14:textId="77777777" w:rsidR="007816AC" w:rsidRDefault="003A2627">
            <w:pPr>
              <w:pStyle w:val="a"/>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a"/>
              <w:numPr>
                <w:ilvl w:val="0"/>
                <w:numId w:val="32"/>
              </w:numPr>
              <w:rPr>
                <w:lang w:eastAsia="en-US"/>
              </w:rPr>
            </w:pPr>
            <w:r>
              <w:rPr>
                <w:lang w:eastAsia="en-US"/>
              </w:rPr>
              <w:t>Alt1: Support Type A multi-channel channel access only</w:t>
            </w:r>
          </w:p>
          <w:p w14:paraId="4E573DCD" w14:textId="77777777" w:rsidR="007816AC" w:rsidRDefault="003A2627">
            <w:pPr>
              <w:pStyle w:val="a"/>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4"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Huawei, HiSilicon 2</w:t>
            </w:r>
          </w:p>
        </w:tc>
        <w:tc>
          <w:tcPr>
            <w:tcW w:w="7927" w:type="dxa"/>
          </w:tcPr>
          <w:p w14:paraId="7D7B14C9" w14:textId="77777777" w:rsidR="007816AC" w:rsidRDefault="003A2627">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75D96744" w14:textId="77777777" w:rsidR="007816AC" w:rsidRDefault="007816AC">
            <w:pPr>
              <w:rPr>
                <w:ins w:id="35"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6"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a"/>
              <w:numPr>
                <w:ilvl w:val="0"/>
                <w:numId w:val="32"/>
              </w:numPr>
              <w:rPr>
                <w:lang w:eastAsia="en-US"/>
              </w:rPr>
            </w:pPr>
            <w:r>
              <w:rPr>
                <w:lang w:eastAsia="en-US"/>
              </w:rPr>
              <w:t>Type A: Perform independent eCCA for each channel</w:t>
            </w:r>
          </w:p>
          <w:p w14:paraId="55B7F14B" w14:textId="77777777" w:rsidR="007816AC" w:rsidRDefault="003A2627">
            <w:pPr>
              <w:pStyle w:val="a"/>
              <w:numPr>
                <w:ilvl w:val="0"/>
                <w:numId w:val="32"/>
              </w:numPr>
              <w:rPr>
                <w:lang w:eastAsia="en-US"/>
              </w:rPr>
            </w:pPr>
            <w:r>
              <w:rPr>
                <w:lang w:eastAsia="en-US"/>
              </w:rPr>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a"/>
              <w:numPr>
                <w:ilvl w:val="0"/>
                <w:numId w:val="32"/>
              </w:numPr>
              <w:rPr>
                <w:lang w:eastAsia="en-US"/>
              </w:rPr>
            </w:pPr>
            <w:r>
              <w:rPr>
                <w:lang w:eastAsia="en-US"/>
              </w:rPr>
              <w:t>Alt1: Support Type A multi-channel channel access only</w:t>
            </w:r>
          </w:p>
          <w:p w14:paraId="48BFF5A5" w14:textId="77777777" w:rsidR="007816AC" w:rsidRDefault="003A2627">
            <w:pPr>
              <w:pStyle w:val="a"/>
              <w:numPr>
                <w:ilvl w:val="0"/>
                <w:numId w:val="32"/>
              </w:numPr>
              <w:rPr>
                <w:lang w:eastAsia="en-US"/>
              </w:rPr>
            </w:pPr>
            <w:r>
              <w:rPr>
                <w:lang w:eastAsia="en-US"/>
              </w:rPr>
              <w:t>Alt2: Support both Type A and Type B multi-channel channel access.</w:t>
            </w:r>
          </w:p>
          <w:p w14:paraId="073F9D2D" w14:textId="77777777" w:rsidR="007816AC" w:rsidRDefault="003A2627">
            <w:pPr>
              <w:rPr>
                <w:del w:id="37" w:author="Keyvan-Huawei" w:date="2021-02-03T21:41:00Z"/>
                <w:color w:val="FF0000"/>
                <w:lang w:eastAsia="en-US"/>
              </w:rPr>
            </w:pPr>
            <w:del w:id="38"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9" w:author="Keyvan-Huawei" w:date="2021-02-03T21:41:00Z">
              <w:r>
                <w:rPr>
                  <w:szCs w:val="20"/>
                </w:rPr>
                <w:t>FFS</w:t>
              </w:r>
            </w:ins>
            <w:ins w:id="40" w:author="Keyvan-Huawei" w:date="2021-02-03T16:12:00Z">
              <w:r>
                <w:rPr>
                  <w:szCs w:val="20"/>
                </w:rPr>
                <w:t xml:space="preserve">: BW </w:t>
              </w:r>
            </w:ins>
            <w:ins w:id="41" w:author="Keyvan-Huawei" w:date="2021-02-03T21:38:00Z">
              <w:r>
                <w:rPr>
                  <w:szCs w:val="20"/>
                </w:rPr>
                <w:t>of the channels over which eCCA</w:t>
              </w:r>
            </w:ins>
            <w:ins w:id="42" w:author="Keyvan-Huawei" w:date="2021-02-03T21:39:00Z">
              <w:r>
                <w:rPr>
                  <w:szCs w:val="20"/>
                </w:rPr>
                <w:t>s</w:t>
              </w:r>
            </w:ins>
            <w:ins w:id="43" w:author="Keyvan-Huawei" w:date="2021-02-03T21:38:00Z">
              <w:r>
                <w:rPr>
                  <w:szCs w:val="20"/>
                </w:rPr>
                <w:t xml:space="preserve"> </w:t>
              </w:r>
            </w:ins>
            <w:ins w:id="44" w:author="Keyvan-Huawei" w:date="2021-02-03T21:39:00Z">
              <w:r>
                <w:rPr>
                  <w:szCs w:val="20"/>
                </w:rPr>
                <w:t>are</w:t>
              </w:r>
            </w:ins>
            <w:ins w:id="45"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2"/>
      </w:pPr>
      <w:r>
        <w:t>SSB related</w:t>
      </w:r>
    </w:p>
    <w:tbl>
      <w:tblPr>
        <w:tblStyle w:val="af1"/>
        <w:tblW w:w="9351" w:type="dxa"/>
        <w:tblLook w:val="04A0" w:firstRow="1" w:lastRow="0" w:firstColumn="1" w:lastColumn="0" w:noHBand="0" w:noVBand="1"/>
      </w:tblPr>
      <w:tblGrid>
        <w:gridCol w:w="772"/>
        <w:gridCol w:w="8816"/>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licon</w:t>
            </w:r>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a8"/>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a8"/>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a"/>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a"/>
        <w:numPr>
          <w:ilvl w:val="0"/>
          <w:numId w:val="32"/>
        </w:numPr>
        <w:rPr>
          <w:strike/>
          <w:color w:val="FF0000"/>
          <w:lang w:eastAsia="en-US"/>
        </w:rPr>
      </w:pPr>
      <w:r>
        <w:rPr>
          <w:strike/>
          <w:color w:val="FF0000"/>
          <w:lang w:eastAsia="en-US"/>
        </w:rPr>
        <w:t>Multi-beam eCCA before SSB burst transmission</w:t>
      </w:r>
    </w:p>
    <w:p w14:paraId="71CF26DC" w14:textId="77777777" w:rsidR="007816AC" w:rsidRDefault="003A2627">
      <w:pPr>
        <w:pStyle w:val="a"/>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af1"/>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Huawei, HiSilicon</w:t>
            </w:r>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a"/>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a"/>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맑은 고딕" w:hint="eastAsia"/>
                <w:szCs w:val="20"/>
              </w:rPr>
              <w:t>LG E</w:t>
            </w:r>
            <w:r>
              <w:rPr>
                <w:rFonts w:eastAsia="맑은 고딕"/>
                <w:szCs w:val="20"/>
              </w:rPr>
              <w:t>lectronics</w:t>
            </w:r>
          </w:p>
        </w:tc>
        <w:tc>
          <w:tcPr>
            <w:tcW w:w="7927" w:type="dxa"/>
          </w:tcPr>
          <w:p w14:paraId="6F07A3C1" w14:textId="77777777" w:rsidR="007816AC" w:rsidRDefault="003A2627">
            <w:pPr>
              <w:rPr>
                <w:szCs w:val="20"/>
              </w:rPr>
            </w:pPr>
            <w:r>
              <w:rPr>
                <w:rFonts w:eastAsia="맑은 고딕"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con</w:t>
            </w:r>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a"/>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a"/>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a"/>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af1"/>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맑은 고딕" w:hint="eastAsia"/>
                <w:szCs w:val="20"/>
              </w:rPr>
              <w:t>L</w:t>
            </w:r>
            <w:r>
              <w:rPr>
                <w:rFonts w:eastAsia="맑은 고딕"/>
                <w:szCs w:val="20"/>
              </w:rPr>
              <w:t>G Electronics</w:t>
            </w:r>
          </w:p>
        </w:tc>
        <w:tc>
          <w:tcPr>
            <w:tcW w:w="7927" w:type="dxa"/>
          </w:tcPr>
          <w:p w14:paraId="5FC600BD" w14:textId="77777777" w:rsidR="007816AC" w:rsidRDefault="003A2627">
            <w:pPr>
              <w:rPr>
                <w:szCs w:val="20"/>
              </w:rPr>
            </w:pPr>
            <w:r>
              <w:rPr>
                <w:rFonts w:eastAsia="맑은 고딕"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맑은 고딕"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맑은 고딕"/>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a"/>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a"/>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a"/>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af1"/>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bl>
    <w:p w14:paraId="5F4C3240" w14:textId="77777777" w:rsidR="007816AC" w:rsidRDefault="007816AC">
      <w:pPr>
        <w:rPr>
          <w:b/>
          <w:bCs/>
          <w:lang w:eastAsia="en-US"/>
        </w:rPr>
      </w:pPr>
    </w:p>
    <w:p w14:paraId="0930B877" w14:textId="77777777" w:rsidR="007816AC" w:rsidRDefault="003A2627">
      <w:pPr>
        <w:pStyle w:val="2"/>
      </w:pPr>
      <w:r>
        <w:t xml:space="preserve"> Misc Issues</w:t>
      </w:r>
    </w:p>
    <w:tbl>
      <w:tblPr>
        <w:tblStyle w:val="af1"/>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1"/>
        <w:tabs>
          <w:tab w:val="left" w:pos="9090"/>
        </w:tabs>
      </w:pPr>
      <w:r>
        <w:t>References</w:t>
      </w:r>
    </w:p>
    <w:p w14:paraId="3A1BBF32" w14:textId="77777777" w:rsidR="007816AC" w:rsidRDefault="003A2627">
      <w:pPr>
        <w:pStyle w:val="a"/>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a"/>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a"/>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a"/>
        <w:numPr>
          <w:ilvl w:val="0"/>
          <w:numId w:val="35"/>
        </w:numPr>
        <w:rPr>
          <w:lang w:eastAsia="en-US"/>
        </w:rPr>
      </w:pPr>
      <w:r>
        <w:rPr>
          <w:lang w:eastAsia="en-US"/>
        </w:rPr>
        <w:t>R1-2100154, Discussion on channel access mechanism, OPPO</w:t>
      </w:r>
    </w:p>
    <w:p w14:paraId="01B3B530" w14:textId="77777777" w:rsidR="007816AC" w:rsidRDefault="003A2627">
      <w:pPr>
        <w:pStyle w:val="a"/>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a"/>
        <w:numPr>
          <w:ilvl w:val="0"/>
          <w:numId w:val="35"/>
        </w:numPr>
        <w:rPr>
          <w:lang w:eastAsia="en-US"/>
        </w:rPr>
      </w:pPr>
      <w:r>
        <w:rPr>
          <w:lang w:eastAsia="en-US"/>
        </w:rPr>
        <w:t>R1-2100262, Channel access mechanism, Nokia, Nokia Shanghai Bell</w:t>
      </w:r>
    </w:p>
    <w:p w14:paraId="70BCED8B" w14:textId="77777777" w:rsidR="007816AC" w:rsidRDefault="003A2627">
      <w:pPr>
        <w:pStyle w:val="a"/>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a"/>
        <w:numPr>
          <w:ilvl w:val="0"/>
          <w:numId w:val="35"/>
        </w:numPr>
        <w:rPr>
          <w:lang w:eastAsia="en-US"/>
        </w:rPr>
      </w:pPr>
      <w:r>
        <w:rPr>
          <w:lang w:eastAsia="en-US"/>
        </w:rPr>
        <w:t>R1-2100375, Channel access mechanism for up to 71GHz operation, CATT</w:t>
      </w:r>
    </w:p>
    <w:p w14:paraId="4EA318EA" w14:textId="77777777" w:rsidR="007816AC" w:rsidRDefault="003A2627">
      <w:pPr>
        <w:pStyle w:val="a"/>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a"/>
        <w:numPr>
          <w:ilvl w:val="0"/>
          <w:numId w:val="35"/>
        </w:numPr>
        <w:rPr>
          <w:lang w:eastAsia="en-US"/>
        </w:rPr>
      </w:pPr>
      <w:r>
        <w:rPr>
          <w:lang w:eastAsia="en-US"/>
        </w:rPr>
        <w:t>R1-2100542, Channel access mechanism, TCL Communication Ltd.</w:t>
      </w:r>
    </w:p>
    <w:p w14:paraId="272B4F9A" w14:textId="77777777" w:rsidR="007816AC" w:rsidRDefault="003A2627">
      <w:pPr>
        <w:pStyle w:val="a"/>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a"/>
        <w:numPr>
          <w:ilvl w:val="0"/>
          <w:numId w:val="35"/>
        </w:numPr>
        <w:rPr>
          <w:lang w:eastAsia="en-US"/>
        </w:rPr>
      </w:pPr>
      <w:r>
        <w:rPr>
          <w:lang w:eastAsia="en-US"/>
        </w:rPr>
        <w:t>R1-2100742, Considerations on channel access mechanism for NR  from 52.6GHz to 71 GHz, Fujitsu</w:t>
      </w:r>
    </w:p>
    <w:p w14:paraId="73562341" w14:textId="77777777" w:rsidR="007816AC" w:rsidRDefault="003A2627">
      <w:pPr>
        <w:pStyle w:val="a"/>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a"/>
        <w:numPr>
          <w:ilvl w:val="0"/>
          <w:numId w:val="35"/>
        </w:numPr>
        <w:rPr>
          <w:lang w:eastAsia="en-US"/>
        </w:rPr>
      </w:pPr>
      <w:r>
        <w:rPr>
          <w:lang w:eastAsia="en-US"/>
        </w:rPr>
        <w:t>R1-2100782, Further Discussion of Channel Access Mechanisms, AT&amp;T</w:t>
      </w:r>
    </w:p>
    <w:p w14:paraId="15E6E866" w14:textId="77777777" w:rsidR="007816AC" w:rsidRDefault="003A2627">
      <w:pPr>
        <w:pStyle w:val="a"/>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a"/>
        <w:numPr>
          <w:ilvl w:val="0"/>
          <w:numId w:val="35"/>
        </w:numPr>
        <w:rPr>
          <w:lang w:eastAsia="en-US"/>
        </w:rPr>
      </w:pPr>
      <w:r>
        <w:rPr>
          <w:lang w:eastAsia="en-US"/>
        </w:rPr>
        <w:t>R1-2100841, Discussion on channel access mechanisms, InterDigital, Inc.</w:t>
      </w:r>
    </w:p>
    <w:p w14:paraId="5EA40E73" w14:textId="77777777" w:rsidR="007816AC" w:rsidRDefault="003A2627">
      <w:pPr>
        <w:pStyle w:val="a"/>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a"/>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a"/>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a"/>
        <w:numPr>
          <w:ilvl w:val="0"/>
          <w:numId w:val="35"/>
        </w:numPr>
        <w:rPr>
          <w:lang w:eastAsia="en-US"/>
        </w:rPr>
      </w:pPr>
      <w:r>
        <w:rPr>
          <w:lang w:eastAsia="en-US"/>
        </w:rPr>
        <w:t>R1-2101113, Channel access mechanism for NR on 52.6-71 GHz, Xiaomi</w:t>
      </w:r>
    </w:p>
    <w:p w14:paraId="5970613E" w14:textId="77777777" w:rsidR="007816AC" w:rsidRDefault="003A2627">
      <w:pPr>
        <w:pStyle w:val="a"/>
        <w:numPr>
          <w:ilvl w:val="0"/>
          <w:numId w:val="35"/>
        </w:numPr>
        <w:rPr>
          <w:lang w:eastAsia="en-US"/>
        </w:rPr>
      </w:pPr>
      <w:r>
        <w:rPr>
          <w:lang w:eastAsia="en-US"/>
        </w:rPr>
        <w:t>R1-2101199, Channel access mechanism  for NR from 52.6 GHz to 71 GHz, Samsung</w:t>
      </w:r>
    </w:p>
    <w:p w14:paraId="474F70B9" w14:textId="77777777" w:rsidR="007816AC" w:rsidRDefault="003A2627">
      <w:pPr>
        <w:pStyle w:val="a"/>
        <w:numPr>
          <w:ilvl w:val="0"/>
          <w:numId w:val="35"/>
        </w:numPr>
        <w:rPr>
          <w:lang w:eastAsia="en-US"/>
        </w:rPr>
      </w:pPr>
      <w:r>
        <w:rPr>
          <w:lang w:eastAsia="en-US"/>
        </w:rPr>
        <w:t>R1-2101311, Channel Access Mechanisms, Ericsson</w:t>
      </w:r>
    </w:p>
    <w:p w14:paraId="4DA443F2" w14:textId="77777777" w:rsidR="007816AC" w:rsidRDefault="003A2627">
      <w:pPr>
        <w:pStyle w:val="a"/>
        <w:numPr>
          <w:ilvl w:val="0"/>
          <w:numId w:val="35"/>
        </w:numPr>
        <w:rPr>
          <w:lang w:eastAsia="en-US"/>
        </w:rPr>
      </w:pPr>
      <w:r>
        <w:rPr>
          <w:lang w:eastAsia="en-US"/>
        </w:rPr>
        <w:t>R1-2101331, Channel access mechanisms, Charter Communications</w:t>
      </w:r>
    </w:p>
    <w:p w14:paraId="31CF737B" w14:textId="77777777" w:rsidR="007816AC" w:rsidRDefault="003A2627">
      <w:pPr>
        <w:pStyle w:val="a"/>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a"/>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a"/>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a"/>
        <w:numPr>
          <w:ilvl w:val="0"/>
          <w:numId w:val="35"/>
        </w:numPr>
        <w:rPr>
          <w:lang w:eastAsia="en-US"/>
        </w:rPr>
      </w:pPr>
      <w:r>
        <w:rPr>
          <w:lang w:eastAsia="en-US"/>
        </w:rPr>
        <w:t>R1-2101569, Discussion on LBT mode, ITRI</w:t>
      </w:r>
    </w:p>
    <w:p w14:paraId="629DF9FD" w14:textId="77777777" w:rsidR="007816AC" w:rsidRDefault="003A2627">
      <w:pPr>
        <w:pStyle w:val="a"/>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footerReference w:type="even" r:id="rId22"/>
      <w:footerReference w:type="default" r:id="rId23"/>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2E027C" w14:textId="77777777" w:rsidR="004535FB" w:rsidRDefault="004535FB">
      <w:pPr>
        <w:spacing w:after="0" w:line="240" w:lineRule="auto"/>
      </w:pPr>
      <w:r>
        <w:separator/>
      </w:r>
    </w:p>
  </w:endnote>
  <w:endnote w:type="continuationSeparator" w:id="0">
    <w:p w14:paraId="6A8DA068" w14:textId="77777777" w:rsidR="004535FB" w:rsidRDefault="004535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5C58F" w14:textId="77777777" w:rsidR="004814B5" w:rsidRDefault="004814B5">
    <w:pPr>
      <w:pStyle w:val="ab"/>
      <w:rPr>
        <w:rStyle w:val="af3"/>
      </w:rPr>
    </w:pPr>
    <w:r>
      <w:rPr>
        <w:rStyle w:val="af3"/>
      </w:rPr>
      <w:fldChar w:fldCharType="begin"/>
    </w:r>
    <w:r>
      <w:rPr>
        <w:rStyle w:val="af3"/>
      </w:rPr>
      <w:instrText xml:space="preserve">PAGE  </w:instrText>
    </w:r>
    <w:r>
      <w:rPr>
        <w:rStyle w:val="af3"/>
      </w:rPr>
      <w:fldChar w:fldCharType="end"/>
    </w:r>
  </w:p>
  <w:p w14:paraId="2148B4E6" w14:textId="77777777" w:rsidR="004814B5" w:rsidRDefault="004814B5">
    <w:pPr>
      <w:pStyle w:val="ab"/>
    </w:pPr>
  </w:p>
  <w:p w14:paraId="7D50AD00" w14:textId="77777777" w:rsidR="004814B5" w:rsidRDefault="004814B5"/>
  <w:p w14:paraId="1B09C3DA" w14:textId="77777777" w:rsidR="004814B5" w:rsidRDefault="004814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9579B" w14:textId="77777777" w:rsidR="004814B5" w:rsidRDefault="004814B5">
    <w:pPr>
      <w:pStyle w:val="ab"/>
      <w:rPr>
        <w:rStyle w:val="af3"/>
      </w:rPr>
    </w:pPr>
    <w:r>
      <w:rPr>
        <w:rStyle w:val="af3"/>
      </w:rPr>
      <w:fldChar w:fldCharType="begin"/>
    </w:r>
    <w:r>
      <w:rPr>
        <w:rStyle w:val="af3"/>
      </w:rPr>
      <w:instrText xml:space="preserve">PAGE  </w:instrText>
    </w:r>
    <w:r>
      <w:rPr>
        <w:rStyle w:val="af3"/>
      </w:rPr>
      <w:fldChar w:fldCharType="separate"/>
    </w:r>
    <w:r w:rsidR="008D26D9">
      <w:rPr>
        <w:rStyle w:val="af3"/>
        <w:noProof/>
      </w:rPr>
      <w:t>76</w:t>
    </w:r>
    <w:r>
      <w:rPr>
        <w:rStyle w:val="af3"/>
      </w:rPr>
      <w:fldChar w:fldCharType="end"/>
    </w:r>
  </w:p>
  <w:p w14:paraId="3582A39C" w14:textId="77777777" w:rsidR="004814B5" w:rsidRDefault="004814B5">
    <w:pPr>
      <w:pStyle w:val="ab"/>
    </w:pPr>
  </w:p>
  <w:p w14:paraId="6FCB6A64" w14:textId="77777777" w:rsidR="004814B5" w:rsidRDefault="004814B5"/>
  <w:p w14:paraId="69BD6C8C" w14:textId="77777777" w:rsidR="004814B5" w:rsidRDefault="004814B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C07DCA" w14:textId="77777777" w:rsidR="004535FB" w:rsidRDefault="004535FB">
      <w:pPr>
        <w:spacing w:after="0" w:line="240" w:lineRule="auto"/>
      </w:pPr>
      <w:r>
        <w:separator/>
      </w:r>
    </w:p>
  </w:footnote>
  <w:footnote w:type="continuationSeparator" w:id="0">
    <w:p w14:paraId="2BC59DEE" w14:textId="77777777" w:rsidR="004535FB" w:rsidRDefault="004535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2515FCB"/>
    <w:multiLevelType w:val="multilevel"/>
    <w:tmpl w:val="12515FCB"/>
    <w:lvl w:ilvl="0">
      <w:start w:val="550"/>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line="259" w:lineRule="auto"/>
      <w:jc w:val="both"/>
      <w:textAlignment w:val="baseline"/>
    </w:pPr>
    <w:rPr>
      <w:rFonts w:eastAsia="바탕"/>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바탕" w:hAnsi="Arial"/>
      <w:sz w:val="36"/>
      <w:lang w:val="en-GB" w:eastAsia="en-US"/>
    </w:rPr>
  </w:style>
  <w:style w:type="paragraph" w:styleId="2">
    <w:name w:val="heading 2"/>
    <w:basedOn w:val="1"/>
    <w:next w:val="a1"/>
    <w:qFormat/>
    <w:pPr>
      <w:numPr>
        <w:ilvl w:val="1"/>
        <w:numId w:val="2"/>
      </w:numPr>
      <w:pBdr>
        <w:top w:val="none" w:sz="0" w:space="0" w:color="auto"/>
      </w:pBdr>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9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a1"/>
    <w:semiHidden/>
    <w:qFormat/>
    <w:pPr>
      <w:keepNext/>
      <w:widowControl/>
      <w:numPr>
        <w:numId w:val="5"/>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12">
    <w:name w:val="変更箇所1"/>
    <w:hidden/>
    <w:uiPriority w:val="99"/>
    <w:semiHidden/>
    <w:qFormat/>
    <w:pPr>
      <w:spacing w:after="160" w:line="259" w:lineRule="auto"/>
    </w:pPr>
    <w:rPr>
      <w:rFonts w:ascii="바탕" w:eastAsia="바탕"/>
      <w:kern w:val="2"/>
      <w:szCs w:val="24"/>
      <w:lang w:eastAsia="ko-KR"/>
    </w:rPr>
  </w:style>
  <w:style w:type="paragraph" w:styleId="a">
    <w:name w:val="List Paragraph"/>
    <w:basedOn w:val="a1"/>
    <w:link w:val="Char7"/>
    <w:uiPriority w:val="34"/>
    <w:qFormat/>
    <w:pPr>
      <w:widowControl/>
      <w:numPr>
        <w:numId w:val="6"/>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pPr>
      <w:spacing w:after="160" w:line="259" w:lineRule="auto"/>
    </w:pPr>
    <w:rPr>
      <w:rFonts w:eastAsia="맑은 고딕"/>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바탕"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link w:val="a"/>
    <w:uiPriority w:val="34"/>
    <w:qFormat/>
    <w:rPr>
      <w:rFonts w:eastAsia="굴림"/>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제목 3 Char"/>
    <w:basedOn w:val="a2"/>
    <w:link w:val="3"/>
    <w:qFormat/>
    <w:rPr>
      <w:rFonts w:ascii="Arial" w:hAnsi="Arial"/>
      <w:sz w:val="28"/>
      <w:szCs w:val="32"/>
      <w:lang w:val="en-GB"/>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바탕"/>
      <w:snapToGrid w:val="0"/>
      <w:kern w:val="2"/>
      <w:szCs w:val="22"/>
      <w:lang w:val="en-GB" w:eastAsia="ko-KR"/>
    </w:rPr>
  </w:style>
  <w:style w:type="character" w:customStyle="1" w:styleId="focus">
    <w:name w:val="focus"/>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4.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88C8AB7-627C-4C17-AB6F-880B474269E0}">
  <ds:schemaRefs>
    <ds:schemaRef ds:uri="http://schemas.openxmlformats.org/officeDocument/2006/bibliography"/>
  </ds:schemaRefs>
</ds:datastoreItem>
</file>

<file path=customXml/itemProps7.xml><?xml version="1.0" encoding="utf-8"?>
<ds:datastoreItem xmlns:ds="http://schemas.openxmlformats.org/officeDocument/2006/customXml" ds:itemID="{478B5E59-30CB-4CE9-BAD9-DF44CD392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42255</Words>
  <Characters>240859</Characters>
  <Application>Microsoft Office Word</Application>
  <DocSecurity>0</DocSecurity>
  <Lines>2007</Lines>
  <Paragraphs>5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282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echang</cp:lastModifiedBy>
  <cp:revision>2</cp:revision>
  <cp:lastPrinted>2019-01-10T09:30:00Z</cp:lastPrinted>
  <dcterms:created xsi:type="dcterms:W3CDTF">2021-02-04T12:52:00Z</dcterms:created>
  <dcterms:modified xsi:type="dcterms:W3CDTF">2021-02-04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